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AF66C6" w14:textId="568D0780" w:rsidR="008204A9" w:rsidRPr="00DC2618" w:rsidRDefault="008204A9" w:rsidP="00502E9C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t>1</w:t>
      </w:r>
      <w:r>
        <w:rPr>
          <w:b/>
          <w:bCs/>
          <w:color w:val="auto"/>
        </w:rPr>
        <w:t>2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51779253" w14:textId="20095C54" w:rsidR="00DC2618" w:rsidRPr="00DD0168" w:rsidRDefault="00DC2618" w:rsidP="00CB1C1D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5CC01F24" w14:textId="2F03480A" w:rsidR="00DC2618" w:rsidRDefault="00DC2618" w:rsidP="00DC2618">
      <w:pPr>
        <w:ind w:left="-1418"/>
      </w:pPr>
      <w:r>
        <w:t>По коду ничего</w:t>
      </w:r>
      <w:r w:rsidRPr="00DC2618">
        <w:t xml:space="preserve">, </w:t>
      </w:r>
      <w:r>
        <w:t xml:space="preserve">только файлик </w:t>
      </w:r>
      <w:r>
        <w:rPr>
          <w:lang w:val="en-US"/>
        </w:rPr>
        <w:t>main</w:t>
      </w:r>
      <w:r w:rsidRPr="00DC2618">
        <w:t>.</w:t>
      </w:r>
      <w:proofErr w:type="spellStart"/>
      <w:r>
        <w:rPr>
          <w:lang w:val="en-US"/>
        </w:rPr>
        <w:t>cpp</w:t>
      </w:r>
      <w:proofErr w:type="spellEnd"/>
      <w:r w:rsidRPr="00DC2618">
        <w:t xml:space="preserve"> </w:t>
      </w:r>
      <w:r>
        <w:t xml:space="preserve">в </w:t>
      </w:r>
      <w:r>
        <w:rPr>
          <w:lang w:val="en-US"/>
        </w:rPr>
        <w:t>OS</w:t>
      </w:r>
      <w:r w:rsidRPr="00DC2618">
        <w:t>12_</w:t>
      </w:r>
      <w:r>
        <w:rPr>
          <w:lang w:val="en-US"/>
        </w:rPr>
        <w:t>COM</w:t>
      </w:r>
      <w:r w:rsidRPr="00DC2618">
        <w:t>_2</w:t>
      </w:r>
      <w:r>
        <w:t xml:space="preserve"> открыть и </w:t>
      </w:r>
      <w:proofErr w:type="gramStart"/>
      <w:r>
        <w:t>рассказать</w:t>
      </w:r>
      <w:proofErr w:type="gramEnd"/>
      <w:r>
        <w:t xml:space="preserve"> как клиент получает доступ к </w:t>
      </w:r>
      <w:r>
        <w:rPr>
          <w:lang w:val="en-US"/>
        </w:rPr>
        <w:t>com</w:t>
      </w:r>
      <w:r>
        <w:t xml:space="preserve"> объекту и использует его</w:t>
      </w:r>
      <w:r w:rsidRPr="00DC2618">
        <w:t xml:space="preserve">, </w:t>
      </w:r>
      <w:r>
        <w:t xml:space="preserve">как зарегистрировали в реестр </w:t>
      </w:r>
      <w:r>
        <w:rPr>
          <w:lang w:val="en-US"/>
        </w:rPr>
        <w:t>com</w:t>
      </w:r>
      <w:r w:rsidRPr="00DC2618">
        <w:t xml:space="preserve"> </w:t>
      </w:r>
      <w:r>
        <w:t>объект</w:t>
      </w:r>
    </w:p>
    <w:p w14:paraId="2BEF75B6" w14:textId="03D582AC" w:rsidR="001D23EF" w:rsidRPr="00DC2618" w:rsidRDefault="001D23EF" w:rsidP="00DC2618">
      <w:pPr>
        <w:ind w:left="-1418"/>
      </w:pPr>
      <w:r>
        <w:t>Остальное письменно теория по вопросам</w:t>
      </w:r>
    </w:p>
    <w:p w14:paraId="2306AA66" w14:textId="7B7FDAE5" w:rsidR="008204A9" w:rsidRPr="001E3C09" w:rsidRDefault="008204A9" w:rsidP="008204A9">
      <w:pPr>
        <w:pStyle w:val="3"/>
        <w:shd w:val="clear" w:color="auto" w:fill="ACB9CA" w:themeFill="text2" w:themeFillTint="66"/>
        <w:ind w:left="-1843" w:right="-850"/>
        <w:jc w:val="center"/>
      </w:pPr>
      <w:r w:rsidRPr="00CC2934">
        <w:t xml:space="preserve">Общее про </w:t>
      </w:r>
      <w:r w:rsidR="00E12A6B">
        <w:rPr>
          <w:lang w:val="en-US"/>
        </w:rPr>
        <w:t>COM</w:t>
      </w:r>
    </w:p>
    <w:p w14:paraId="72FD893C" w14:textId="0D275A3B" w:rsidR="009F1F5C" w:rsidRPr="00064789" w:rsidRDefault="009F1F5C" w:rsidP="009F1F5C">
      <w:pPr>
        <w:ind w:left="-1418"/>
      </w:pPr>
      <w:r w:rsidRPr="009A623D">
        <w:rPr>
          <w:b/>
          <w:bCs/>
          <w:color w:val="FF0000"/>
          <w:highlight w:val="yellow"/>
        </w:rPr>
        <w:t xml:space="preserve">Технология </w:t>
      </w:r>
      <w:proofErr w:type="gramStart"/>
      <w:r w:rsidRPr="009A623D">
        <w:rPr>
          <w:b/>
          <w:bCs/>
          <w:color w:val="FF0000"/>
          <w:highlight w:val="yellow"/>
          <w:lang w:val="en-US"/>
        </w:rPr>
        <w:t>COM</w:t>
      </w:r>
      <w:r w:rsidRPr="009A623D">
        <w:rPr>
          <w:b/>
          <w:bCs/>
        </w:rPr>
        <w:t>(</w:t>
      </w:r>
      <w:proofErr w:type="gramEnd"/>
      <w:r w:rsidRPr="009A623D">
        <w:rPr>
          <w:b/>
          <w:bCs/>
          <w:lang w:val="en-US"/>
        </w:rPr>
        <w:t>Componen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Objec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Model</w:t>
      </w:r>
      <w:r w:rsidRPr="009A623D">
        <w:rPr>
          <w:b/>
          <w:bCs/>
        </w:rPr>
        <w:t>)</w:t>
      </w:r>
      <w:r w:rsidRPr="009F1F5C">
        <w:t xml:space="preserve"> </w:t>
      </w:r>
      <w:r w:rsidR="00C276B3">
        <w:t xml:space="preserve">- </w:t>
      </w:r>
      <w:r w:rsidR="009861D4" w:rsidRPr="0033237C">
        <w:rPr>
          <w:u w:val="single"/>
        </w:rPr>
        <w:t>модель программного обеспечения</w:t>
      </w:r>
      <w:r w:rsidRPr="009F1F5C">
        <w:t xml:space="preserve">, </w:t>
      </w:r>
      <w:r w:rsidR="009861D4" w:rsidRPr="0033237C">
        <w:rPr>
          <w:u w:val="single"/>
        </w:rPr>
        <w:t>используется для создания</w:t>
      </w:r>
      <w:r w:rsidR="009861D4">
        <w:t xml:space="preserve"> </w:t>
      </w:r>
      <w:r w:rsidR="009861D4" w:rsidRPr="00D928E4">
        <w:rPr>
          <w:u w:val="single"/>
        </w:rPr>
        <w:t xml:space="preserve">компонентов, которые </w:t>
      </w:r>
      <w:r w:rsidR="00064789" w:rsidRPr="00D928E4">
        <w:rPr>
          <w:u w:val="single"/>
        </w:rPr>
        <w:t>могут быть использованы в различных приложениях</w:t>
      </w:r>
      <w:r w:rsidR="00064789" w:rsidRPr="00064789">
        <w:t xml:space="preserve">, </w:t>
      </w:r>
      <w:r w:rsidR="00064789" w:rsidRPr="00D928E4">
        <w:rPr>
          <w:i/>
          <w:iCs/>
          <w:u w:val="single"/>
        </w:rPr>
        <w:t>написанных на любом ЯП</w:t>
      </w:r>
      <w:r w:rsidR="00064789">
        <w:t>.</w:t>
      </w:r>
    </w:p>
    <w:p w14:paraId="0853FD28" w14:textId="6557A9FD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>–</w:t>
      </w:r>
      <w:r w:rsidRPr="00AC51FA">
        <w:t xml:space="preserve"> </w:t>
      </w:r>
      <w:r>
        <w:t>позволяет взаимодействовать компонентам</w:t>
      </w:r>
      <w:r w:rsidRPr="00AC51FA">
        <w:t xml:space="preserve">, </w:t>
      </w:r>
      <w:r>
        <w:t xml:space="preserve">написанными </w:t>
      </w:r>
      <w:r w:rsidRPr="00AC51FA">
        <w:rPr>
          <w:color w:val="FF0000"/>
          <w:highlight w:val="yellow"/>
        </w:rPr>
        <w:t>на разных языках</w:t>
      </w:r>
      <w:r>
        <w:t>.</w:t>
      </w:r>
    </w:p>
    <w:p w14:paraId="2E3AA7D3" w14:textId="77777777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 xml:space="preserve">приложение может содержать </w:t>
      </w:r>
      <w:r w:rsidRPr="00AC51FA">
        <w:rPr>
          <w:color w:val="FF0000"/>
          <w:highlight w:val="yellow"/>
        </w:rPr>
        <w:t>от одного до нескольких объектов</w:t>
      </w:r>
      <w:r>
        <w:t xml:space="preserve">. </w:t>
      </w:r>
    </w:p>
    <w:p w14:paraId="74A60145" w14:textId="7D91CF09" w:rsidR="009024FE" w:rsidRPr="00AC51FA" w:rsidRDefault="00AC51FA" w:rsidP="002977E1">
      <w:pPr>
        <w:ind w:left="-1418"/>
      </w:pPr>
      <w:r>
        <w:t xml:space="preserve">Каждый объект имеет </w:t>
      </w:r>
      <w:r w:rsidRPr="00AC51FA">
        <w:rPr>
          <w:color w:val="FF0000"/>
          <w:highlight w:val="yellow"/>
        </w:rPr>
        <w:t>один или несколько интерфейсов</w:t>
      </w:r>
      <w:r>
        <w:t xml:space="preserve">. В интерфейсе описаны </w:t>
      </w:r>
      <w:r w:rsidRPr="00AC51FA">
        <w:rPr>
          <w:color w:val="FF0000"/>
          <w:highlight w:val="yellow"/>
        </w:rPr>
        <w:t>методы объекта, к которым могут получить доступ</w:t>
      </w:r>
      <w:r w:rsidRPr="00AC51FA">
        <w:rPr>
          <w:color w:val="FF0000"/>
        </w:rPr>
        <w:t xml:space="preserve"> </w:t>
      </w:r>
      <w:r>
        <w:t>внешние программы.</w:t>
      </w:r>
    </w:p>
    <w:p w14:paraId="354EDA18" w14:textId="29E8BC21" w:rsidR="00214334" w:rsidRDefault="00E7708E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 xml:space="preserve">Объект является </w:t>
      </w:r>
      <w:r w:rsidRPr="00387D14">
        <w:rPr>
          <w:rFonts w:ascii="Segoe UI" w:hAnsi="Segoe UI" w:cs="Segoe UI"/>
          <w:color w:val="545454"/>
          <w:highlight w:val="yellow"/>
          <w:shd w:val="clear" w:color="auto" w:fill="FFFFFF"/>
        </w:rPr>
        <w:t>частью сервера </w:t>
      </w:r>
      <w:r w:rsidRPr="00387D14">
        <w:rPr>
          <w:rStyle w:val="af2"/>
          <w:rFonts w:ascii="Segoe UI" w:hAnsi="Segoe UI" w:cs="Segoe UI"/>
          <w:color w:val="000000"/>
          <w:highlight w:val="yellow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65EDBCEA" w14:textId="5F129143" w:rsidR="00831816" w:rsidRDefault="00DF02B3" w:rsidP="00DF02B3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792651">
        <w:rPr>
          <w:rFonts w:ascii="Segoe UI" w:hAnsi="Segoe UI" w:cs="Segoe UI"/>
          <w:b/>
          <w:bCs/>
          <w:color w:val="FF0000"/>
          <w:highlight w:val="yellow"/>
          <w:shd w:val="clear" w:color="auto" w:fill="FFFFFF"/>
        </w:rPr>
        <w:t>При установке сервера в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FF0000"/>
          <w:highlight w:val="yellow"/>
          <w:shd w:val="clear" w:color="auto" w:fill="FFFFFF"/>
          <w:lang w:val="en-US"/>
        </w:rPr>
        <w:t>Windows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, в реестр заносится инфа об всех объектах</w:t>
      </w:r>
      <w:r w:rsidRPr="00DF02B3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(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идентификатор класса </w:t>
      </w:r>
      <w:proofErr w:type="gramStart"/>
      <w:r w:rsidRPr="006F0A8C">
        <w:rPr>
          <w:rFonts w:ascii="Segoe UI" w:hAnsi="Segoe UI" w:cs="Segoe UI"/>
          <w:b/>
          <w:bCs/>
          <w:color w:val="545454"/>
          <w:highlight w:val="green"/>
          <w:shd w:val="clear" w:color="auto" w:fill="FFFFFF"/>
          <w:lang w:val="en-US"/>
        </w:rPr>
        <w:t>CLSID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(</w:t>
      </w:r>
      <w:proofErr w:type="gramEnd"/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Class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Identifier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)</w:t>
      </w:r>
      <w:r w:rsidRPr="00DF02B3">
        <w:rPr>
          <w:rFonts w:ascii="Segoe UI" w:hAnsi="Segoe UI" w:cs="Segoe UI"/>
          <w:color w:val="545454"/>
          <w:shd w:val="clear" w:color="auto" w:fill="FFFFFF"/>
        </w:rPr>
        <w:t xml:space="preserve">, </w:t>
      </w:r>
      <w:r>
        <w:rPr>
          <w:rFonts w:ascii="Segoe UI" w:hAnsi="Segoe UI" w:cs="Segoe UI"/>
          <w:color w:val="545454"/>
          <w:shd w:val="clear" w:color="auto" w:fill="FFFFFF"/>
        </w:rPr>
        <w:t xml:space="preserve">однозначно 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определяющий класс объекта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578A226B" w14:textId="77777777" w:rsidR="002A7436" w:rsidRDefault="002A7436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2022C6B7" w14:textId="39262D32" w:rsidR="00F042AF" w:rsidRPr="00CD5170" w:rsidRDefault="00F042AF" w:rsidP="00F86A35">
      <w:pPr>
        <w:ind w:left="-1418"/>
        <w:rPr>
          <w:rFonts w:ascii="Segoe UI" w:hAnsi="Segoe UI" w:cs="Segoe UI"/>
          <w:b/>
          <w:bCs/>
          <w:color w:val="545454"/>
          <w:shd w:val="clear" w:color="auto" w:fill="FFFFFF"/>
        </w:rPr>
      </w:pPr>
      <w:r w:rsidRPr="00CD5170">
        <w:rPr>
          <w:rFonts w:ascii="Segoe UI" w:hAnsi="Segoe UI" w:cs="Segoe UI"/>
          <w:b/>
          <w:bCs/>
          <w:color w:val="545454"/>
          <w:highlight w:val="yellow"/>
          <w:shd w:val="clear" w:color="auto" w:fill="FFFFFF"/>
        </w:rPr>
        <w:t>Типы сервера:</w:t>
      </w:r>
    </w:p>
    <w:p w14:paraId="08A0BA00" w14:textId="405FC55E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Внутренний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F042AF">
        <w:rPr>
          <w:rFonts w:ascii="Segoe UI" w:hAnsi="Segoe UI" w:cs="Segoe UI"/>
          <w:color w:val="545454"/>
          <w:shd w:val="clear" w:color="auto" w:fill="FFFFFF"/>
        </w:rPr>
        <w:t>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in</w:t>
      </w:r>
      <w:r w:rsidRPr="00F042AF">
        <w:rPr>
          <w:rFonts w:ascii="Segoe UI" w:hAnsi="Segoe UI" w:cs="Segoe UI"/>
          <w:color w:val="545454"/>
          <w:shd w:val="clear" w:color="auto" w:fill="FFFFFF"/>
        </w:rPr>
        <w:t>-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process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 xml:space="preserve">внутри процесса) – это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  <w:lang w:val="en-US"/>
        </w:rPr>
        <w:t>DLL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которое подключается к клиенту</w:t>
      </w:r>
    </w:p>
    <w:p w14:paraId="352373CD" w14:textId="75442F29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Локаль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local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отдельным процессом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на компьютере клиента</w:t>
      </w:r>
    </w:p>
    <w:p w14:paraId="53D21BD9" w14:textId="35E241C3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Удален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remote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на удаленном компьютере</w:t>
      </w:r>
    </w:p>
    <w:p w14:paraId="21F5023E" w14:textId="77777777" w:rsidR="00D87C03" w:rsidRDefault="00D87C03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0AA4E3E3" w14:textId="51136726" w:rsidR="00400AFE" w:rsidRDefault="00AE6403" w:rsidP="0035483F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Внешние приложения, обращающиеся к объекту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, являются клиентами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Клиент получает указатель на интересующий его интерфейс объекта и через этот указатель может вызывать методы объекта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Спецификация </w:t>
      </w:r>
      <w:r w:rsidRPr="00EE5ABF">
        <w:rPr>
          <w:rStyle w:val="af2"/>
          <w:rFonts w:ascii="Segoe UI" w:hAnsi="Segoe UI" w:cs="Segoe UI"/>
          <w:color w:val="000000"/>
          <w:u w:val="single"/>
          <w:shd w:val="clear" w:color="auto" w:fill="FFFFFF"/>
        </w:rPr>
        <w:t>СОМ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 запрещает изменять однажды объявленный интерфей</w:t>
      </w:r>
      <w:r w:rsidRPr="00CA2759">
        <w:rPr>
          <w:rFonts w:ascii="Segoe UI" w:hAnsi="Segoe UI" w:cs="Segoe UI"/>
          <w:color w:val="545454"/>
          <w:u w:val="single"/>
          <w:shd w:val="clear" w:color="auto" w:fill="FFFFFF"/>
        </w:rPr>
        <w:t>с</w:t>
      </w:r>
      <w:r>
        <w:rPr>
          <w:rFonts w:ascii="Segoe UI" w:hAnsi="Segoe UI" w:cs="Segoe UI"/>
          <w:color w:val="545454"/>
          <w:shd w:val="clear" w:color="auto" w:fill="FFFFFF"/>
        </w:rPr>
        <w:t xml:space="preserve">. Это обеспечивает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нормальную работу клиента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0C3217">
        <w:rPr>
          <w:rFonts w:ascii="Segoe UI" w:hAnsi="Segoe UI" w:cs="Segoe UI"/>
          <w:color w:val="545454"/>
          <w:u w:val="single"/>
          <w:shd w:val="clear" w:color="auto" w:fill="FFFFFF"/>
        </w:rPr>
        <w:t>при любых модификациях сервера</w:t>
      </w:r>
      <w:r>
        <w:rPr>
          <w:rFonts w:ascii="Segoe UI" w:hAnsi="Segoe UI" w:cs="Segoe UI"/>
          <w:color w:val="545454"/>
          <w:shd w:val="clear" w:color="auto" w:fill="FFFFFF"/>
        </w:rPr>
        <w:t>.</w:t>
      </w:r>
      <w:r w:rsidR="0035483F"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Таким образом, клиенту достаточно знать интерфейсы объекта и предоставляемые ими методы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43B591C8" w14:textId="6C0EB0E3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400AFE">
        <w:rPr>
          <w:rFonts w:ascii="Segoe UI" w:hAnsi="Segoe UI" w:cs="Segoe UI"/>
          <w:b/>
          <w:bCs/>
          <w:color w:val="545454"/>
          <w:shd w:val="clear" w:color="auto" w:fill="FFFFFF"/>
        </w:rPr>
        <w:t>Об остальном позаботится система.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В нужный момент она запустит сервер </w:t>
      </w:r>
      <w:r w:rsidRPr="00400AF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, если он еще не был запущен, </w:t>
      </w:r>
      <w:r w:rsidRPr="00CE40B1">
        <w:rPr>
          <w:rFonts w:ascii="Segoe UI" w:hAnsi="Segoe UI" w:cs="Segoe UI"/>
          <w:color w:val="FF0000"/>
          <w:highlight w:val="yellow"/>
          <w:u w:val="single"/>
          <w:shd w:val="clear" w:color="auto" w:fill="FFFFFF"/>
        </w:rPr>
        <w:t>сервер создаст объект, объект загрузит все необходимые ему данные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и клиенту вернутся указатели на объект и его интерфейсы, с которыми он может работать</w:t>
      </w:r>
      <w:r>
        <w:rPr>
          <w:rFonts w:ascii="Segoe UI" w:hAnsi="Segoe UI" w:cs="Segoe UI"/>
          <w:color w:val="545454"/>
          <w:shd w:val="clear" w:color="auto" w:fill="FFFFFF"/>
        </w:rPr>
        <w:t xml:space="preserve">. Система позаботится также о том, чтобы </w:t>
      </w:r>
      <w:r w:rsidRPr="00F334F8">
        <w:rPr>
          <w:rFonts w:ascii="Segoe UI" w:hAnsi="Segoe UI" w:cs="Segoe UI"/>
          <w:color w:val="FF0000"/>
          <w:highlight w:val="yellow"/>
          <w:shd w:val="clear" w:color="auto" w:fill="FFFFFF"/>
        </w:rPr>
        <w:t>обеспечить работу объекта сразу с несколькими клиентами</w:t>
      </w:r>
      <w:r>
        <w:rPr>
          <w:rFonts w:ascii="Segoe UI" w:hAnsi="Segoe UI" w:cs="Segoe UI"/>
          <w:color w:val="545454"/>
          <w:shd w:val="clear" w:color="auto" w:fill="FFFFFF"/>
        </w:rPr>
        <w:t xml:space="preserve">. Для этого она ведет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учет числа ссылок на объект</w:t>
      </w:r>
      <w:r>
        <w:rPr>
          <w:rFonts w:ascii="Segoe UI" w:hAnsi="Segoe UI" w:cs="Segoe UI"/>
          <w:color w:val="545454"/>
          <w:shd w:val="clear" w:color="auto" w:fill="FFFFFF"/>
        </w:rPr>
        <w:t xml:space="preserve">. При выдаче клиенту указателя на интерфейс число ссылок увеличивается на 1. А при окончании работы клиента с объектом число ссылок на 1 уменьшается. Если число ссылок стало равно нулю, </w:t>
      </w:r>
      <w:r w:rsidRPr="006878CD">
        <w:rPr>
          <w:rFonts w:ascii="Segoe UI" w:hAnsi="Segoe UI" w:cs="Segoe UI"/>
          <w:color w:val="545454"/>
          <w:u w:val="single"/>
          <w:shd w:val="clear" w:color="auto" w:fill="FFFFFF"/>
        </w:rPr>
        <w:t>система уничтожает объект, с которым в данное время не работает ни один клиент</w:t>
      </w:r>
      <w:r>
        <w:rPr>
          <w:rFonts w:ascii="Segoe UI" w:hAnsi="Segoe UI" w:cs="Segoe UI"/>
          <w:color w:val="545454"/>
          <w:shd w:val="clear" w:color="auto" w:fill="FFFFFF"/>
        </w:rPr>
        <w:t>.</w:t>
      </w:r>
    </w:p>
    <w:p w14:paraId="3A7B910A" w14:textId="77777777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6AFFB3B6" w14:textId="77777777" w:rsidR="008372AA" w:rsidRDefault="006E45EB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8F1728">
        <w:rPr>
          <w:rFonts w:ascii="Segoe UI" w:hAnsi="Segoe UI" w:cs="Segoe UI"/>
          <w:color w:val="FF0000"/>
          <w:shd w:val="clear" w:color="auto" w:fill="FFFFFF"/>
        </w:rPr>
        <w:lastRenderedPageBreak/>
        <w:t xml:space="preserve">Все хорошо, но откуда </w:t>
      </w:r>
      <w:r w:rsidRPr="006E45EB">
        <w:rPr>
          <w:rFonts w:ascii="Segoe UI" w:hAnsi="Segoe UI" w:cs="Segoe UI"/>
          <w:color w:val="FF0000"/>
          <w:shd w:val="clear" w:color="auto" w:fill="FFFFFF"/>
        </w:rPr>
        <w:t>разработчик клиентского приложения может получить информацию об объектах </w:t>
      </w:r>
      <w:r w:rsidRPr="006E45EB">
        <w:rPr>
          <w:rStyle w:val="af2"/>
          <w:rFonts w:ascii="Segoe UI" w:hAnsi="Segoe UI" w:cs="Segoe UI"/>
          <w:color w:val="FF0000"/>
          <w:shd w:val="clear" w:color="auto" w:fill="FFFFFF"/>
        </w:rPr>
        <w:t>СОМ</w:t>
      </w:r>
      <w:r w:rsidRPr="006E45EB">
        <w:rPr>
          <w:rFonts w:ascii="Segoe UI" w:hAnsi="Segoe UI" w:cs="Segoe UI"/>
          <w:color w:val="FF0000"/>
          <w:shd w:val="clear" w:color="auto" w:fill="FFFFFF"/>
        </w:rPr>
        <w:t xml:space="preserve">, их интерфейсах, свойствах, методах, параметрах методов? 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Вся эта информация содержится </w:t>
      </w:r>
      <w:r w:rsidRPr="001A5E91">
        <w:rPr>
          <w:rFonts w:ascii="Segoe UI" w:hAnsi="Segoe UI" w:cs="Segoe UI"/>
          <w:highlight w:val="green"/>
          <w:shd w:val="clear" w:color="auto" w:fill="FFFFFF"/>
        </w:rPr>
        <w:t>в библиотеке типов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, которая создается разработчиком объекта </w:t>
      </w:r>
      <w:r w:rsidRPr="001B2E4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 и распространяется вместе с объектом.</w:t>
      </w:r>
      <w:r>
        <w:rPr>
          <w:rFonts w:ascii="Segoe UI" w:hAnsi="Segoe UI" w:cs="Segoe UI"/>
          <w:color w:val="545454"/>
          <w:shd w:val="clear" w:color="auto" w:fill="FFFFFF"/>
        </w:rPr>
        <w:t xml:space="preserve"> Библиотека создается с помощью языка описания интерфейса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DL</w:t>
      </w:r>
      <w:r>
        <w:rPr>
          <w:rFonts w:ascii="Segoe UI" w:hAnsi="Segoe UI" w:cs="Segoe UI"/>
          <w:color w:val="545454"/>
          <w:shd w:val="clear" w:color="auto" w:fill="FFFFFF"/>
        </w:rPr>
        <w:t> (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nterface Definition Language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4717F66B" w14:textId="77777777" w:rsidR="008372AA" w:rsidRDefault="008372AA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535B9CB0" w14:textId="77777777" w:rsidR="00121D50" w:rsidRPr="00D253CE" w:rsidRDefault="008372AA" w:rsidP="00F86A35">
      <w:pPr>
        <w:ind w:left="-1418"/>
        <w:rPr>
          <w:rFonts w:ascii="Segoe UI" w:hAnsi="Segoe UI" w:cs="Segoe UI"/>
          <w:color w:val="FF0000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интерфейс имеет имя, начинающееся с символа «I», и </w:t>
      </w:r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UID</w:t>
      </w:r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 - глобальный уникальный идентификатор (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lobally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Unique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dentifier</w:t>
      </w:r>
      <w:proofErr w:type="spellEnd"/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).</w:t>
      </w:r>
      <w:r w:rsidRPr="00D253CE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Подобные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GUID</w:t>
      </w:r>
      <w:r>
        <w:rPr>
          <w:rFonts w:ascii="Segoe UI" w:hAnsi="Segoe UI" w:cs="Segoe UI"/>
          <w:color w:val="545454"/>
          <w:shd w:val="clear" w:color="auto" w:fill="FFFFFF"/>
        </w:rPr>
        <w:t xml:space="preserve"> создаются и используются не только для интерфейсов. </w:t>
      </w:r>
      <w:r w:rsidRPr="00CE11EB">
        <w:rPr>
          <w:rFonts w:ascii="Segoe UI" w:hAnsi="Segoe UI" w:cs="Segoe UI"/>
          <w:highlight w:val="green"/>
          <w:shd w:val="clear" w:color="auto" w:fill="FFFFFF"/>
        </w:rPr>
        <w:t>Для интерфейсов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GU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 называется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I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.</w:t>
      </w:r>
      <w:r w:rsidRPr="00CE11EB">
        <w:rPr>
          <w:rFonts w:ascii="Segoe UI" w:hAnsi="Segoe UI" w:cs="Segoe UI"/>
          <w:shd w:val="clear" w:color="auto" w:fill="FFFFFF"/>
        </w:rPr>
        <w:t xml:space="preserve"> </w:t>
      </w:r>
    </w:p>
    <w:p w14:paraId="5145F90D" w14:textId="7026B7E9" w:rsidR="008204A9" w:rsidRPr="004E04B5" w:rsidRDefault="008372AA" w:rsidP="004E04B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объект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 имеет интерфейс </w:t>
      </w:r>
      <w:proofErr w:type="spellStart"/>
      <w:r w:rsidRPr="00121D50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Unknown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. Этот интерфейс имеет всего три метода: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Querylnterfac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получение указателя на интерфейс,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и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Releas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увеличение и уменьшение на 1 числа ссылок на объект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Querylnterfac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 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возвращает указатель на интерфейс с заданным </w:t>
      </w:r>
      <w:r w:rsidRPr="00F83127">
        <w:rPr>
          <w:rStyle w:val="af2"/>
          <w:rFonts w:ascii="Segoe UI" w:hAnsi="Segoe UI" w:cs="Segoe UI"/>
          <w:color w:val="000000"/>
          <w:highlight w:val="green"/>
          <w:shd w:val="clear" w:color="auto" w:fill="FFFFFF"/>
        </w:rPr>
        <w:t>IID</w:t>
      </w:r>
      <w:r>
        <w:rPr>
          <w:rFonts w:ascii="Segoe UI" w:hAnsi="Segoe UI" w:cs="Segoe UI"/>
          <w:color w:val="545454"/>
          <w:shd w:val="clear" w:color="auto" w:fill="FFFFFF"/>
        </w:rPr>
        <w:t>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Releas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должен вызываться 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по окончании работы с интерфейсом</w:t>
      </w:r>
      <w:r>
        <w:rPr>
          <w:rFonts w:ascii="Segoe UI" w:hAnsi="Segoe UI" w:cs="Segoe UI"/>
          <w:color w:val="545454"/>
          <w:shd w:val="clear" w:color="auto" w:fill="FFFFFF"/>
        </w:rPr>
        <w:t>, чтобы уведомить объект, что данный клиент в нем более не нуждается. Эти два метода используются всегда при работе с объектом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. Еще один метод -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AddRef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используется </w:t>
      </w:r>
      <w:r w:rsidRPr="00C3310A">
        <w:rPr>
          <w:rFonts w:ascii="Segoe UI" w:hAnsi="Segoe UI" w:cs="Segoe UI"/>
          <w:color w:val="FF0000"/>
          <w:shd w:val="clear" w:color="auto" w:fill="FFFFFF"/>
        </w:rPr>
        <w:t>только в тех случаях, когда один клиент передал другому ссылку на интерфейс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Поскольку при этом метод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автоматически увеличивающий число ссылок, не вызывается, клиент, которому передана ссылка, должен вызвать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чтобы доложить объекту, что он тоже с ним работает.</w:t>
      </w:r>
      <w:r w:rsidR="008204A9" w:rsidRPr="002D6315">
        <w:rPr>
          <w:shd w:val="clear" w:color="auto" w:fill="444654"/>
        </w:rPr>
        <w:br w:type="page"/>
      </w:r>
    </w:p>
    <w:p w14:paraId="37278E64" w14:textId="1A43920C" w:rsidR="00B456F6" w:rsidRPr="00B456F6" w:rsidRDefault="008204A9" w:rsidP="00B456F6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</w:t>
      </w:r>
      <w:r w:rsidR="00E0721F" w:rsidRPr="00E0721F">
        <w:rPr>
          <w:highlight w:val="green"/>
        </w:rPr>
        <w:t>02</w:t>
      </w:r>
      <w:r w:rsidR="00E0721F" w:rsidRPr="00E0721F">
        <w:rPr>
          <w:highlight w:val="green"/>
          <w:lang w:val="en-US"/>
        </w:rPr>
        <w:t>a</w:t>
      </w:r>
      <w:r w:rsidR="00E0721F" w:rsidRPr="00B456F6">
        <w:rPr>
          <w:highlight w:val="green"/>
        </w:rPr>
        <w:t>_</w:t>
      </w:r>
      <w:r w:rsidR="00E0721F" w:rsidRPr="00E0721F">
        <w:rPr>
          <w:highlight w:val="green"/>
          <w:lang w:val="en-US"/>
        </w:rPr>
        <w:t>COM</w:t>
      </w:r>
      <w:r w:rsidR="00E0721F" w:rsidRPr="00B456F6">
        <w:rPr>
          <w:highlight w:val="green"/>
        </w:rPr>
        <w:t>-</w:t>
      </w:r>
      <w:r w:rsidR="00E0721F" w:rsidRPr="00E0721F">
        <w:rPr>
          <w:highlight w:val="green"/>
          <w:lang w:val="en-US"/>
        </w:rPr>
        <w:t>DLL</w:t>
      </w:r>
    </w:p>
    <w:p w14:paraId="038E61C2" w14:textId="77777777" w:rsidR="00B456F6" w:rsidRPr="00B456F6" w:rsidRDefault="00B456F6" w:rsidP="002977E1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4123F0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4123F0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456F6">
        <w:rPr>
          <w:rFonts w:ascii="Courier New" w:hAnsi="Courier New" w:cs="Courier New"/>
          <w:b/>
          <w:u w:val="single"/>
        </w:rPr>
        <w:t xml:space="preserve"> </w:t>
      </w:r>
    </w:p>
    <w:p w14:paraId="0848F146" w14:textId="77777777" w:rsidR="00B456F6" w:rsidRPr="00B456F6" w:rsidRDefault="00B456F6" w:rsidP="002977E1">
      <w:pPr>
        <w:ind w:left="-1418"/>
        <w:rPr>
          <w:rFonts w:ascii="Courier New" w:hAnsi="Courier New" w:cs="Courier New"/>
        </w:rPr>
      </w:pPr>
    </w:p>
    <w:p w14:paraId="715CBAD5" w14:textId="77777777" w:rsidR="00B456F6" w:rsidRPr="00D50A34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 w:rsidRPr="00B456F6">
        <w:rPr>
          <w:rFonts w:ascii="Courier New" w:hAnsi="Courier New" w:cs="Courier New"/>
        </w:rPr>
        <w:t xml:space="preserve">: </w:t>
      </w:r>
      <w:r w:rsidRPr="0092417F">
        <w:rPr>
          <w:rFonts w:ascii="Courier New" w:hAnsi="Courier New" w:cs="Courier New"/>
          <w:lang w:val="en-US"/>
        </w:rPr>
        <w:t>Common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Object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Model</w:t>
      </w:r>
      <w:r w:rsidRPr="00B456F6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  <w:lang w:val="en-US"/>
        </w:rPr>
        <w:t>COM</w:t>
      </w:r>
      <w:r w:rsidRPr="00D50A34">
        <w:rPr>
          <w:rFonts w:ascii="Courier New" w:hAnsi="Courier New" w:cs="Courier New"/>
        </w:rPr>
        <w:t xml:space="preserve"> – </w:t>
      </w:r>
      <w:r w:rsidRPr="00EB415C">
        <w:rPr>
          <w:rFonts w:ascii="Courier New" w:hAnsi="Courier New" w:cs="Courier New"/>
          <w:color w:val="FF0000"/>
          <w:highlight w:val="yellow"/>
        </w:rPr>
        <w:t>модель программного обеспечения</w:t>
      </w:r>
      <w:r>
        <w:rPr>
          <w:rFonts w:ascii="Courier New" w:hAnsi="Courier New" w:cs="Courier New"/>
        </w:rPr>
        <w:t xml:space="preserve">. </w:t>
      </w:r>
      <w:r w:rsidRPr="00E70E45">
        <w:rPr>
          <w:rFonts w:ascii="Courier New" w:hAnsi="Courier New" w:cs="Courier New"/>
          <w:highlight w:val="yellow"/>
        </w:rPr>
        <w:t xml:space="preserve">Модель разработана </w:t>
      </w:r>
      <w:r w:rsidRPr="00E70E45">
        <w:rPr>
          <w:rFonts w:ascii="Courier New" w:hAnsi="Courier New" w:cs="Courier New"/>
          <w:highlight w:val="yellow"/>
          <w:lang w:val="en-US"/>
        </w:rPr>
        <w:t>Microsoft</w:t>
      </w:r>
      <w:r w:rsidRPr="00D50A34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Может применяться во всех операционных системах, </w:t>
      </w:r>
      <w:r w:rsidRPr="00B45A97">
        <w:rPr>
          <w:rFonts w:ascii="Courier New" w:hAnsi="Courier New" w:cs="Courier New"/>
          <w:highlight w:val="yellow"/>
        </w:rPr>
        <w:t xml:space="preserve">но прижилась только в </w:t>
      </w:r>
      <w:r w:rsidRPr="00B45A97">
        <w:rPr>
          <w:rFonts w:ascii="Courier New" w:hAnsi="Courier New" w:cs="Courier New"/>
          <w:highlight w:val="yellow"/>
          <w:lang w:val="en-US"/>
        </w:rPr>
        <w:t>Windows</w:t>
      </w:r>
      <w:r w:rsidRPr="00D50A34">
        <w:rPr>
          <w:rFonts w:ascii="Courier New" w:hAnsi="Courier New" w:cs="Courier New"/>
        </w:rPr>
        <w:t>.</w:t>
      </w:r>
    </w:p>
    <w:p w14:paraId="0D786442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программирование</w:t>
      </w:r>
      <w:r>
        <w:rPr>
          <w:rFonts w:ascii="Courier New" w:hAnsi="Courier New" w:cs="Courier New"/>
        </w:rPr>
        <w:t xml:space="preserve">: </w:t>
      </w:r>
      <w:r w:rsidRPr="001B5BF2">
        <w:rPr>
          <w:rFonts w:ascii="Courier New" w:hAnsi="Courier New" w:cs="Courier New"/>
          <w:color w:val="FF0000"/>
          <w:highlight w:val="yellow"/>
        </w:rPr>
        <w:t>разработка программного обеспечения</w:t>
      </w:r>
      <w:r>
        <w:rPr>
          <w:rFonts w:ascii="Courier New" w:hAnsi="Courier New" w:cs="Courier New"/>
        </w:rPr>
        <w:t xml:space="preserve">, </w:t>
      </w:r>
      <w:r w:rsidRPr="00B45A97">
        <w:rPr>
          <w:rFonts w:ascii="Courier New" w:hAnsi="Courier New" w:cs="Courier New"/>
          <w:highlight w:val="yellow"/>
        </w:rPr>
        <w:t xml:space="preserve">имеющего модель </w:t>
      </w:r>
      <w:r w:rsidRPr="00B45A97">
        <w:rPr>
          <w:rFonts w:ascii="Courier New" w:hAnsi="Courier New" w:cs="Courier New"/>
          <w:highlight w:val="yellow"/>
          <w:lang w:val="en-US"/>
        </w:rPr>
        <w:t>COM</w:t>
      </w:r>
      <w:r w:rsidRPr="0015244A">
        <w:rPr>
          <w:rFonts w:ascii="Courier New" w:hAnsi="Courier New" w:cs="Courier New"/>
        </w:rPr>
        <w:t>.</w:t>
      </w:r>
    </w:p>
    <w:p w14:paraId="5EAAFA96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AA4694">
        <w:rPr>
          <w:rFonts w:ascii="Courier New" w:hAnsi="Courier New" w:cs="Courier New"/>
          <w:color w:val="FF0000"/>
          <w:highlight w:val="yellow"/>
        </w:rPr>
        <w:t>специализированный</w:t>
      </w:r>
      <w:r w:rsidRPr="00AA4694">
        <w:rPr>
          <w:rFonts w:ascii="Courier New" w:hAnsi="Courier New" w:cs="Courier New"/>
          <w:b/>
          <w:color w:val="FF0000"/>
          <w:highlight w:val="yellow"/>
        </w:rPr>
        <w:t xml:space="preserve"> </w:t>
      </w:r>
      <w:r w:rsidRPr="00AA4694">
        <w:rPr>
          <w:rFonts w:ascii="Courier New" w:hAnsi="Courier New" w:cs="Courier New"/>
          <w:color w:val="FF0000"/>
          <w:highlight w:val="yellow"/>
        </w:rPr>
        <w:t>объект времени исполнения</w:t>
      </w:r>
      <w:r w:rsidRPr="00AA4694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AA4694">
        <w:rPr>
          <w:rFonts w:ascii="Courier New" w:hAnsi="Courier New" w:cs="Courier New"/>
          <w:highlight w:val="yellow"/>
        </w:rPr>
        <w:t>экземпляр</w:t>
      </w:r>
      <w:r>
        <w:rPr>
          <w:rFonts w:ascii="Courier New" w:hAnsi="Courier New" w:cs="Courier New"/>
        </w:rPr>
        <w:t>)</w:t>
      </w:r>
      <w:r>
        <w:rPr>
          <w:rFonts w:ascii="Courier New" w:hAnsi="Courier New" w:cs="Courier New"/>
          <w:b/>
        </w:rPr>
        <w:t xml:space="preserve">. </w:t>
      </w:r>
    </w:p>
    <w:p w14:paraId="605C38B0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:</w:t>
      </w:r>
      <w:r w:rsidRPr="000B19D2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для идентификации </w:t>
      </w:r>
      <w:r w:rsidRPr="007A24DC">
        <w:rPr>
          <w:rFonts w:ascii="Courier New" w:hAnsi="Courier New" w:cs="Courier New"/>
          <w:color w:val="FF0000"/>
          <w:highlight w:val="yellow"/>
        </w:rPr>
        <w:t>типа объекта</w:t>
      </w:r>
      <w:r>
        <w:rPr>
          <w:rFonts w:ascii="Courier New" w:hAnsi="Courier New" w:cs="Courier New"/>
        </w:rPr>
        <w:t xml:space="preserve">, применяется идентификатор </w:t>
      </w:r>
      <w:r w:rsidRPr="00571D44">
        <w:rPr>
          <w:rFonts w:ascii="Courier New" w:hAnsi="Courier New" w:cs="Courier New"/>
          <w:b/>
          <w:highlight w:val="green"/>
          <w:lang w:val="en-US"/>
        </w:rPr>
        <w:t>CLSID</w:t>
      </w:r>
      <w:r w:rsidRPr="000B19D2">
        <w:rPr>
          <w:rFonts w:ascii="Courier New" w:hAnsi="Courier New" w:cs="Courier New"/>
        </w:rPr>
        <w:t xml:space="preserve">. </w:t>
      </w:r>
    </w:p>
    <w:p w14:paraId="4CF79CDE" w14:textId="77777777" w:rsidR="00B456F6" w:rsidRPr="0018425D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0B19D2">
        <w:rPr>
          <w:rFonts w:ascii="Courier New" w:hAnsi="Courier New" w:cs="Courier New"/>
          <w:b/>
          <w:lang w:val="en-US"/>
        </w:rPr>
        <w:t>CLSID</w:t>
      </w:r>
      <w:r w:rsidRPr="0018425D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18425D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а</w:t>
      </w:r>
      <w:r w:rsidRPr="0018425D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имеет </w:t>
      </w:r>
      <w:r w:rsidRPr="00571D44">
        <w:rPr>
          <w:rFonts w:ascii="Courier New" w:hAnsi="Courier New" w:cs="Courier New"/>
          <w:highlight w:val="lightGray"/>
        </w:rPr>
        <w:t xml:space="preserve">тип </w:t>
      </w:r>
      <w:r w:rsidRPr="00571D44">
        <w:rPr>
          <w:rFonts w:ascii="Courier New" w:hAnsi="Courier New" w:cs="Courier New"/>
          <w:b/>
          <w:highlight w:val="lightGray"/>
          <w:lang w:val="en-US"/>
        </w:rPr>
        <w:t>GUID</w:t>
      </w:r>
      <w:r>
        <w:rPr>
          <w:rFonts w:ascii="Courier New" w:hAnsi="Courier New" w:cs="Courier New"/>
          <w:b/>
        </w:rPr>
        <w:t>.</w:t>
      </w:r>
    </w:p>
    <w:p w14:paraId="5249BDD3" w14:textId="137C26C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proofErr w:type="gramStart"/>
      <w:r w:rsidRPr="000B19D2">
        <w:rPr>
          <w:rFonts w:ascii="Courier New" w:hAnsi="Courier New" w:cs="Courier New"/>
          <w:b/>
          <w:lang w:val="en-US"/>
        </w:rPr>
        <w:t>GUID</w:t>
      </w:r>
      <w:r w:rsidRPr="0018425D">
        <w:rPr>
          <w:rFonts w:ascii="Courier New" w:hAnsi="Courier New" w:cs="Courier New"/>
          <w:b/>
        </w:rPr>
        <w:t>(</w:t>
      </w:r>
      <w:proofErr w:type="gramEnd"/>
      <w:r w:rsidRPr="0018425D">
        <w:rPr>
          <w:rFonts w:ascii="Courier New" w:hAnsi="Courier New" w:cs="Courier New"/>
          <w:b/>
          <w:lang w:val="en-US"/>
        </w:rPr>
        <w:t>Globally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Unique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Identifier</w:t>
      </w:r>
      <w:r w:rsidRPr="0018425D">
        <w:rPr>
          <w:rFonts w:ascii="Courier New" w:hAnsi="Courier New" w:cs="Courier New"/>
          <w:b/>
        </w:rPr>
        <w:t>, 128</w:t>
      </w:r>
      <w:r w:rsidRPr="0018425D">
        <w:rPr>
          <w:rFonts w:ascii="Courier New" w:hAnsi="Courier New" w:cs="Courier New"/>
          <w:b/>
          <w:lang w:val="en-US"/>
        </w:rPr>
        <w:t>bit</w:t>
      </w:r>
      <w:r w:rsidRPr="0018425D">
        <w:rPr>
          <w:rFonts w:ascii="Courier New" w:hAnsi="Courier New" w:cs="Courier New"/>
          <w:b/>
        </w:rPr>
        <w:t xml:space="preserve">) </w:t>
      </w:r>
      <w:r w:rsidRPr="0018425D">
        <w:rPr>
          <w:rFonts w:ascii="Courier New" w:hAnsi="Courier New" w:cs="Courier New"/>
        </w:rPr>
        <w:t xml:space="preserve">– </w:t>
      </w:r>
      <w:r>
        <w:rPr>
          <w:rFonts w:ascii="Courier New" w:hAnsi="Courier New" w:cs="Courier New"/>
        </w:rPr>
        <w:t>реализация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Microsof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OSF</w:t>
      </w:r>
      <w:r w:rsidRPr="0018425D">
        <w:rPr>
          <w:rFonts w:ascii="Courier New" w:hAnsi="Courier New" w:cs="Courier New"/>
        </w:rPr>
        <w:t xml:space="preserve"> (</w:t>
      </w:r>
      <w:r>
        <w:rPr>
          <w:rFonts w:ascii="Courier New" w:hAnsi="Courier New" w:cs="Courier New"/>
        </w:rPr>
        <w:t>часть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11540 (</w:t>
      </w:r>
      <w:r>
        <w:rPr>
          <w:rFonts w:ascii="Courier New" w:hAnsi="Courier New" w:cs="Courier New"/>
          <w:lang w:val="en-US"/>
        </w:rPr>
        <w:t>OSI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9834-8 (</w:t>
      </w:r>
      <w:r>
        <w:rPr>
          <w:rFonts w:ascii="Courier New" w:hAnsi="Courier New" w:cs="Courier New"/>
          <w:lang w:val="en-US"/>
        </w:rPr>
        <w:t>Objec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RFC</w:t>
      </w:r>
      <w:r w:rsidRPr="0018425D">
        <w:rPr>
          <w:rFonts w:ascii="Courier New" w:hAnsi="Courier New" w:cs="Courier New"/>
        </w:rPr>
        <w:t xml:space="preserve"> 4122 (</w:t>
      </w:r>
      <w:r>
        <w:rPr>
          <w:rFonts w:ascii="Courier New" w:hAnsi="Courier New" w:cs="Courier New"/>
          <w:lang w:val="en-US"/>
        </w:rPr>
        <w:t>UUID</w:t>
      </w:r>
      <w:r w:rsidRPr="0018425D">
        <w:rPr>
          <w:rFonts w:ascii="Courier New" w:hAnsi="Courier New" w:cs="Courier New"/>
        </w:rPr>
        <w:t xml:space="preserve">))  </w:t>
      </w:r>
      <w:r>
        <w:rPr>
          <w:rFonts w:ascii="Courier New" w:hAnsi="Courier New" w:cs="Courier New"/>
        </w:rPr>
        <w:t>идентификации</w:t>
      </w:r>
      <w:r w:rsidRPr="0018425D">
        <w:rPr>
          <w:rFonts w:ascii="Courier New" w:hAnsi="Courier New" w:cs="Courier New"/>
        </w:rPr>
        <w:t xml:space="preserve"> </w:t>
      </w:r>
      <w:r w:rsidRPr="00D63218">
        <w:rPr>
          <w:rFonts w:ascii="Courier New" w:hAnsi="Courier New" w:cs="Courier New"/>
          <w:b/>
          <w:lang w:val="en-US"/>
        </w:rPr>
        <w:t>UUID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  <w:lang w:val="en-US"/>
        </w:rPr>
        <w:t>Universally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Unique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>).</w:t>
      </w:r>
    </w:p>
    <w:p w14:paraId="1CE85352" w14:textId="17D13F04" w:rsidR="006418DD" w:rsidRPr="00F01B9E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516B4834" w14:textId="77777777" w:rsidR="006418DD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0AD3CEF4" w14:textId="77777777" w:rsidR="00D6750B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9767590" w14:textId="06FD6F0E" w:rsidR="00476686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DE88FEB" wp14:editId="2DE5E3EB">
            <wp:extent cx="5572125" cy="1781175"/>
            <wp:effectExtent l="0" t="0" r="9525" b="9525"/>
            <wp:docPr id="415" name="Рисунок 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A3391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732DEAE" w14:textId="27AD6F49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2B0A83A" wp14:editId="4E326188">
            <wp:extent cx="4933950" cy="714375"/>
            <wp:effectExtent l="0" t="0" r="0" b="9525"/>
            <wp:docPr id="420" name="Рисунок 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31EA2" w14:textId="5904FCB1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F5F0504" w14:textId="6B5047D0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1DFDCD8" w14:textId="77777777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548E41" w14:textId="77777777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3720F" w14:textId="61DCC52B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1A508B9" wp14:editId="334C5176">
            <wp:extent cx="5191125" cy="1114425"/>
            <wp:effectExtent l="0" t="0" r="9525" b="9525"/>
            <wp:docPr id="421" name="Рисунок 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C2BEC" w14:textId="315934CE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64B8CB7" w14:textId="0DE9D35D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120B08D3" wp14:editId="14FEA9AE">
            <wp:extent cx="5353050" cy="981075"/>
            <wp:effectExtent l="0" t="0" r="0" b="9525"/>
            <wp:docPr id="422" name="Рисунок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576"/>
                    <a:stretch/>
                  </pic:blipFill>
                  <pic:spPr bwMode="auto">
                    <a:xfrm>
                      <a:off x="0" y="0"/>
                      <a:ext cx="5353050" cy="981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5E42FE" w14:textId="613CEA8E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8FF3315" w14:textId="7157A33D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A1E49AE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0B557" w14:textId="03F986A1" w:rsidR="00476686" w:rsidRPr="00695DD4" w:rsidRDefault="00D943BE" w:rsidP="00D943BE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2409EA80" w14:textId="1E140D75" w:rsidR="00B456F6" w:rsidRPr="00E70E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695DD4">
        <w:rPr>
          <w:rFonts w:ascii="Courier New" w:hAnsi="Courier New" w:cs="Courier New"/>
          <w:b/>
        </w:rPr>
        <w:lastRenderedPageBreak/>
        <w:t>Пример определения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  <w:lang w:val="en-US"/>
        </w:rPr>
        <w:t>CLSID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</w:rPr>
        <w:t xml:space="preserve">объекта </w:t>
      </w:r>
      <w:r>
        <w:rPr>
          <w:rFonts w:ascii="Courier New" w:hAnsi="Courier New" w:cs="Courier New"/>
          <w:b/>
        </w:rPr>
        <w:t>(С</w:t>
      </w:r>
      <w:r>
        <w:rPr>
          <w:rFonts w:ascii="Courier New" w:hAnsi="Courier New" w:cs="Courier New"/>
          <w:b/>
          <w:lang w:val="en-US"/>
        </w:rPr>
        <w:t>OM</w:t>
      </w:r>
      <w:r w:rsidRPr="007223C8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>
        <w:rPr>
          <w:rFonts w:ascii="Courier New" w:hAnsi="Courier New" w:cs="Courier New"/>
          <w:b/>
        </w:rPr>
        <w:t>)</w:t>
      </w:r>
    </w:p>
    <w:p w14:paraId="4B65071B" w14:textId="56DAEC04" w:rsidR="00F13CE6" w:rsidRDefault="00B456F6" w:rsidP="00D479F6">
      <w:pPr>
        <w:ind w:left="-1418"/>
        <w:jc w:val="both"/>
        <w:rPr>
          <w:rFonts w:ascii="Courier New" w:hAnsi="Courier New" w:cs="Courier New"/>
        </w:rPr>
      </w:pPr>
      <w:r w:rsidRPr="005B2A54">
        <w:rPr>
          <w:rFonts w:ascii="Courier New" w:hAnsi="Courier New" w:cs="Courier New"/>
          <w:noProof/>
        </w:rPr>
        <w:drawing>
          <wp:inline distT="0" distB="0" distL="0" distR="0" wp14:anchorId="1543756C" wp14:editId="41C85EFA">
            <wp:extent cx="4726305" cy="766428"/>
            <wp:effectExtent l="19050" t="19050" r="17145" b="15240"/>
            <wp:docPr id="495" name="Рисунок 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5180" cy="77273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4FCBC63" w14:textId="066EDD3D" w:rsidR="00B456F6" w:rsidRDefault="000A469C" w:rsidP="002977E1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662A3311" wp14:editId="48E39B89">
            <wp:extent cx="5224436" cy="1441525"/>
            <wp:effectExtent l="0" t="0" r="0" b="6350"/>
            <wp:docPr id="423" name="Рисунок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58023" cy="1450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40B8A" w14:textId="77777777" w:rsidR="00B456F6" w:rsidRPr="0001082F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 xml:space="preserve">: создается и размещается в контейнере: </w:t>
      </w:r>
      <w:r w:rsidRPr="00235542">
        <w:rPr>
          <w:rFonts w:ascii="Courier New" w:hAnsi="Courier New" w:cs="Courier New"/>
          <w:color w:val="FF0000"/>
          <w:highlight w:val="yellow"/>
        </w:rPr>
        <w:t xml:space="preserve">1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DLL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 xml:space="preserve">; 2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EXE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>.</w:t>
      </w:r>
    </w:p>
    <w:p w14:paraId="37CB845A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>:</w:t>
      </w:r>
      <w:r w:rsidRPr="0001082F">
        <w:rPr>
          <w:rFonts w:ascii="Courier New" w:hAnsi="Courier New" w:cs="Courier New"/>
        </w:rPr>
        <w:t xml:space="preserve"> поняти</w:t>
      </w:r>
      <w:r>
        <w:rPr>
          <w:rFonts w:ascii="Courier New" w:hAnsi="Courier New" w:cs="Courier New"/>
        </w:rPr>
        <w:t>я</w:t>
      </w:r>
      <w:r w:rsidRPr="0001082F">
        <w:rPr>
          <w:rFonts w:ascii="Courier New" w:hAnsi="Courier New" w:cs="Courier New"/>
        </w:rPr>
        <w:t xml:space="preserve"> </w:t>
      </w:r>
      <w:r w:rsidRPr="00961C18">
        <w:rPr>
          <w:rFonts w:ascii="Courier New" w:hAnsi="Courier New" w:cs="Courier New"/>
          <w:color w:val="FF0000"/>
          <w:highlight w:val="yellow"/>
        </w:rPr>
        <w:t xml:space="preserve">тип </w:t>
      </w:r>
      <w:r w:rsidRPr="0001082F">
        <w:rPr>
          <w:rFonts w:ascii="Courier New" w:hAnsi="Courier New" w:cs="Courier New"/>
        </w:rPr>
        <w:t xml:space="preserve">и </w:t>
      </w:r>
      <w:r w:rsidRPr="00961C18">
        <w:rPr>
          <w:rFonts w:ascii="Courier New" w:hAnsi="Courier New" w:cs="Courier New"/>
          <w:color w:val="FF0000"/>
          <w:highlight w:val="yellow"/>
        </w:rPr>
        <w:t>экземпляр</w:t>
      </w:r>
      <w:r w:rsidRPr="0001082F">
        <w:rPr>
          <w:rFonts w:ascii="Courier New" w:hAnsi="Courier New" w:cs="Courier New"/>
        </w:rPr>
        <w:t xml:space="preserve">. </w:t>
      </w:r>
    </w:p>
    <w:p w14:paraId="15A134A8" w14:textId="5C211D11" w:rsidR="00B456F6" w:rsidRPr="00E178BE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 xml:space="preserve">: 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программный модуль, реализующий </w:t>
      </w:r>
      <w:r w:rsidRPr="00E178BE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-объект. </w:t>
      </w:r>
    </w:p>
    <w:p w14:paraId="7D650856" w14:textId="27FDD26A" w:rsidR="003F20B7" w:rsidRPr="00BC177F" w:rsidRDefault="003F20B7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EC267B0" w14:textId="0AD2BFFB" w:rsidR="003F20B7" w:rsidRDefault="003645E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EBD68DC" wp14:editId="6C621BD6">
            <wp:extent cx="5224145" cy="3026054"/>
            <wp:effectExtent l="0" t="0" r="0" b="3175"/>
            <wp:docPr id="471" name="Рисунок 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b="30899"/>
                    <a:stretch/>
                  </pic:blipFill>
                  <pic:spPr bwMode="auto">
                    <a:xfrm>
                      <a:off x="0" y="0"/>
                      <a:ext cx="5251842" cy="30420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1BAE90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34842AD" w14:textId="0B04B4DD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66621E18" wp14:editId="452ED090">
            <wp:extent cx="4690334" cy="1601778"/>
            <wp:effectExtent l="0" t="0" r="0" b="0"/>
            <wp:docPr id="591" name="Рисунок 5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13506" cy="1609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B4100" w14:textId="77777777" w:rsidR="00D479F6" w:rsidRPr="003D52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84F4F18" w14:textId="1825B73C" w:rsidR="00896029" w:rsidRPr="0097706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может быть </w:t>
      </w:r>
      <w:r w:rsidRPr="00FD68A1">
        <w:rPr>
          <w:rFonts w:ascii="Courier New" w:hAnsi="Courier New" w:cs="Courier New"/>
          <w:b/>
          <w:color w:val="FF0000"/>
          <w:highlight w:val="yellow"/>
        </w:rPr>
        <w:t>одн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один тип </w:t>
      </w:r>
      <w:r>
        <w:rPr>
          <w:rFonts w:ascii="Courier New" w:hAnsi="Courier New" w:cs="Courier New"/>
        </w:rPr>
        <w:t xml:space="preserve">объектов) или </w:t>
      </w:r>
      <w:r w:rsidRPr="00FD68A1">
        <w:rPr>
          <w:rFonts w:ascii="Courier New" w:hAnsi="Courier New" w:cs="Courier New"/>
          <w:b/>
          <w:color w:val="FF0000"/>
          <w:highlight w:val="yellow"/>
        </w:rPr>
        <w:t>мног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несколько типов </w:t>
      </w:r>
      <w:r>
        <w:rPr>
          <w:rFonts w:ascii="Courier New" w:hAnsi="Courier New" w:cs="Courier New"/>
        </w:rPr>
        <w:t xml:space="preserve">объектов).  </w:t>
      </w:r>
    </w:p>
    <w:p w14:paraId="156E25C5" w14:textId="03CAD940" w:rsidR="00896029" w:rsidRDefault="00896029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17FD2280" w14:textId="65214F75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9F215DE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6656F5D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6C39E8">
        <w:rPr>
          <w:rFonts w:ascii="Courier New" w:hAnsi="Courier New" w:cs="Courier New"/>
          <w:b/>
        </w:rPr>
        <w:t>:</w:t>
      </w:r>
      <w:r w:rsidRPr="006C39E8">
        <w:rPr>
          <w:rFonts w:ascii="Courier New" w:hAnsi="Courier New" w:cs="Courier New"/>
        </w:rPr>
        <w:t xml:space="preserve"> </w:t>
      </w:r>
      <w:r w:rsidRPr="00945B4D">
        <w:rPr>
          <w:rFonts w:ascii="Courier New" w:hAnsi="Courier New" w:cs="Courier New"/>
          <w:highlight w:val="yellow"/>
        </w:rPr>
        <w:t>все константы и прототипы функций</w:t>
      </w:r>
      <w:r>
        <w:rPr>
          <w:rFonts w:ascii="Courier New" w:hAnsi="Courier New" w:cs="Courier New"/>
        </w:rPr>
        <w:t xml:space="preserve"> необходимые для поддержки </w:t>
      </w:r>
      <w:r>
        <w:rPr>
          <w:rFonts w:ascii="Courier New" w:hAnsi="Courier New" w:cs="Courier New"/>
          <w:lang w:val="en-US"/>
        </w:rPr>
        <w:t>COM</w:t>
      </w:r>
      <w:r w:rsidRPr="006C39E8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программирования становятся доступными с помощью </w:t>
      </w:r>
      <w:r w:rsidRPr="006C39E8">
        <w:rPr>
          <w:rFonts w:ascii="Courier New" w:hAnsi="Courier New" w:cs="Courier New"/>
          <w:b/>
          <w:lang w:val="en-US"/>
        </w:rPr>
        <w:t>#include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lt;</w:t>
      </w:r>
      <w:proofErr w:type="spellStart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objbase.h</w:t>
      </w:r>
      <w:proofErr w:type="spellEnd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gt;</w:t>
      </w:r>
      <w:r>
        <w:rPr>
          <w:rFonts w:ascii="Courier New" w:hAnsi="Courier New" w:cs="Courier New"/>
        </w:rPr>
        <w:t xml:space="preserve">  </w:t>
      </w:r>
    </w:p>
    <w:p w14:paraId="441966B1" w14:textId="24AF6833" w:rsidR="00235166" w:rsidRPr="002F3641" w:rsidRDefault="00743115" w:rsidP="002F364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ключение этого заголовочного файла обеспечивает доступ к функциям, таким как </w:t>
      </w:r>
      <w:proofErr w:type="spellStart"/>
      <w:proofErr w:type="gram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(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Un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), которые используются для создания, инициализации и освобождения ресурсов COM-объектов и COM-серверов.</w:t>
      </w:r>
    </w:p>
    <w:p w14:paraId="4F9D4123" w14:textId="77777777" w:rsidR="00904F45" w:rsidRDefault="00904F45" w:rsidP="002F3641">
      <w:pPr>
        <w:jc w:val="both"/>
        <w:rPr>
          <w:rFonts w:ascii="Courier New" w:hAnsi="Courier New" w:cs="Courier New"/>
        </w:rPr>
      </w:pPr>
    </w:p>
    <w:p w14:paraId="2016584A" w14:textId="77777777" w:rsidR="00235166" w:rsidRPr="0023516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lang w:val="en-US"/>
        </w:rPr>
        <w:t>COM</w:t>
      </w:r>
      <w:r w:rsidRPr="00ED2473">
        <w:rPr>
          <w:rFonts w:ascii="Courier New" w:hAnsi="Courier New" w:cs="Courier New"/>
          <w:b/>
        </w:rPr>
        <w:t>-сервер</w:t>
      </w:r>
      <w:r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</w:rPr>
        <w:t>может иметь тип</w:t>
      </w:r>
      <w:r>
        <w:rPr>
          <w:rFonts w:ascii="Courier New" w:hAnsi="Courier New" w:cs="Courier New"/>
        </w:rPr>
        <w:t>:</w:t>
      </w:r>
    </w:p>
    <w:p w14:paraId="72BE693F" w14:textId="1D855B90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 </w:t>
      </w:r>
    </w:p>
    <w:p w14:paraId="61E37386" w14:textId="6DD3D5CF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INPROC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DLL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 xml:space="preserve"> внутрипроцессный сервер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7415FB3E" w14:textId="0A545F94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LOCAL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>-сервер за границами процесса, но та том же компьютере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55A8194A" w14:textId="783D3F9F" w:rsidR="00235166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 w:rsidRPr="00ED2473">
        <w:rPr>
          <w:rFonts w:ascii="Courier New" w:hAnsi="Courier New" w:cs="Courier New"/>
          <w:b/>
          <w:noProof/>
        </w:rPr>
        <w:t>СLSCTX_</w:t>
      </w:r>
      <w:r w:rsidRPr="007C37B1">
        <w:rPr>
          <w:rFonts w:ascii="Courier New" w:hAnsi="Courier New" w:cs="Courier New"/>
          <w:b/>
          <w:noProof/>
          <w:highlight w:val="cyan"/>
        </w:rPr>
        <w:t>REMOTE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noProof/>
        </w:rPr>
        <w:t xml:space="preserve"> (</w:t>
      </w:r>
      <w:r w:rsidRPr="000B2D34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0B2D34">
        <w:rPr>
          <w:rFonts w:ascii="Courier New" w:hAnsi="Courier New" w:cs="Courier New"/>
          <w:noProof/>
          <w:color w:val="FF0000"/>
          <w:highlight w:val="yellow"/>
        </w:rPr>
        <w:t>-сервер на удаленном компьютере</w:t>
      </w:r>
      <w:r>
        <w:rPr>
          <w:rFonts w:ascii="Courier New" w:hAnsi="Courier New" w:cs="Courier New"/>
          <w:noProof/>
        </w:rPr>
        <w:t xml:space="preserve">). </w:t>
      </w:r>
    </w:p>
    <w:p w14:paraId="60BEA175" w14:textId="1C2E5C3E" w:rsidR="002F3641" w:rsidRPr="009B59B7" w:rsidRDefault="002F3641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>
        <w:rPr>
          <w:noProof/>
        </w:rPr>
        <w:drawing>
          <wp:inline distT="0" distB="0" distL="0" distR="0" wp14:anchorId="4CFED930" wp14:editId="079077F9">
            <wp:extent cx="5057775" cy="1028700"/>
            <wp:effectExtent l="0" t="0" r="9525" b="0"/>
            <wp:docPr id="429" name="Рисунок 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8763" t="70330"/>
                    <a:stretch/>
                  </pic:blipFill>
                  <pic:spPr bwMode="auto">
                    <a:xfrm>
                      <a:off x="0" y="0"/>
                      <a:ext cx="5057775" cy="1028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F26F5B" w14:textId="77777777" w:rsidR="00B123E8" w:rsidRPr="00ED2473" w:rsidRDefault="00B123E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7C8EE80" w14:textId="4D60AA29" w:rsidR="009619F8" w:rsidRPr="000B7EB9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</w:t>
      </w:r>
      <w:r w:rsidRPr="000B1CD9">
        <w:rPr>
          <w:rFonts w:ascii="Courier New" w:hAnsi="Courier New" w:cs="Courier New"/>
          <w:color w:val="FF0000"/>
          <w:highlight w:val="yellow"/>
        </w:rPr>
        <w:t xml:space="preserve">программный модуль, создающий </w:t>
      </w:r>
      <w:r w:rsidRPr="000B1CD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0B1CD9">
        <w:rPr>
          <w:rFonts w:ascii="Courier New" w:hAnsi="Courier New" w:cs="Courier New"/>
          <w:color w:val="FF0000"/>
          <w:highlight w:val="yellow"/>
        </w:rPr>
        <w:t>-объект и использующий его методы</w:t>
      </w:r>
      <w:r>
        <w:rPr>
          <w:rFonts w:ascii="Courier New" w:hAnsi="Courier New" w:cs="Courier New"/>
        </w:rPr>
        <w:t xml:space="preserve">. </w:t>
      </w:r>
    </w:p>
    <w:p w14:paraId="318D1BF6" w14:textId="6D2C9D53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5B499DE" w14:textId="4608C52B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7BD57CA9" wp14:editId="37123ABD">
            <wp:extent cx="5257800" cy="1152525"/>
            <wp:effectExtent l="0" t="0" r="0" b="9525"/>
            <wp:docPr id="430" name="Рисунок 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b="56000"/>
                    <a:stretch/>
                  </pic:blipFill>
                  <pic:spPr bwMode="auto">
                    <a:xfrm>
                      <a:off x="0" y="0"/>
                      <a:ext cx="5257800" cy="1152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A01067" w14:textId="77777777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489E563" w14:textId="4B089420" w:rsidR="0007607D" w:rsidRPr="00904F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 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в качестве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-клиента может выступать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>-сервер</w:t>
      </w:r>
      <w:r>
        <w:rPr>
          <w:rFonts w:ascii="Courier New" w:hAnsi="Courier New" w:cs="Courier New"/>
        </w:rPr>
        <w:t xml:space="preserve">. </w:t>
      </w:r>
      <w:r w:rsidRPr="0015244A">
        <w:rPr>
          <w:rFonts w:ascii="Courier New" w:hAnsi="Courier New" w:cs="Courier New"/>
        </w:rPr>
        <w:t xml:space="preserve"> </w:t>
      </w:r>
    </w:p>
    <w:p w14:paraId="0B334673" w14:textId="77777777" w:rsidR="00462E56" w:rsidRPr="0015244A" w:rsidRDefault="00462E5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E15A206" w14:textId="6481E260" w:rsidR="008F095D" w:rsidRPr="009079A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клиент - </w:t>
      </w: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сервер: </w:t>
      </w:r>
      <w:proofErr w:type="gramStart"/>
      <w:r>
        <w:rPr>
          <w:rFonts w:ascii="Courier New" w:hAnsi="Courier New" w:cs="Courier New"/>
          <w:b/>
        </w:rPr>
        <w:t>при  создании</w:t>
      </w:r>
      <w:proofErr w:type="gramEnd"/>
      <w:r>
        <w:rPr>
          <w:rFonts w:ascii="Courier New" w:hAnsi="Courier New" w:cs="Courier New"/>
          <w:b/>
        </w:rPr>
        <w:t xml:space="preserve"> объекта </w:t>
      </w:r>
      <w:r w:rsidRPr="00462E56">
        <w:rPr>
          <w:rFonts w:ascii="Courier New" w:hAnsi="Courier New" w:cs="Courier New"/>
          <w:color w:val="FF0000"/>
          <w:highlight w:val="yellow"/>
        </w:rPr>
        <w:t>посредником</w:t>
      </w:r>
      <w:r w:rsidRPr="00462E5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между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клиентом и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сервером выступает библиотек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 xml:space="preserve">библиотека импорт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LIB</w:t>
      </w:r>
      <w:r w:rsidRPr="0018425D">
        <w:rPr>
          <w:rFonts w:ascii="Courier New" w:hAnsi="Courier New" w:cs="Courier New"/>
        </w:rPr>
        <w:t xml:space="preserve">). </w:t>
      </w:r>
    </w:p>
    <w:p w14:paraId="6B6D54C7" w14:textId="2AB1E5C0" w:rsidR="009079A5" w:rsidRPr="00E1337D" w:rsidRDefault="008F095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3926B049" wp14:editId="281BDA7E">
            <wp:extent cx="5333490" cy="1619250"/>
            <wp:effectExtent l="0" t="0" r="635" b="0"/>
            <wp:docPr id="440" name="Рисунок 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b="41514"/>
                    <a:stretch/>
                  </pic:blipFill>
                  <pic:spPr bwMode="auto">
                    <a:xfrm>
                      <a:off x="0" y="0"/>
                      <a:ext cx="5375158" cy="1631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4421B" w14:textId="4D5FB9BC" w:rsidR="00B456F6" w:rsidRDefault="00054F79" w:rsidP="002977E1">
      <w:pPr>
        <w:ind w:left="-1418"/>
        <w:jc w:val="center"/>
        <w:rPr>
          <w:rFonts w:ascii="Courier New" w:hAnsi="Courier New" w:cs="Courier New"/>
          <w:b/>
        </w:rPr>
      </w:pPr>
      <w:r>
        <w:object w:dxaOrig="10279" w:dyaOrig="2739" w14:anchorId="57FC6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8pt;height:112.9pt" o:ole="">
            <v:imagedata r:id="rId19" o:title=""/>
          </v:shape>
          <o:OLEObject Type="Embed" ProgID="Visio.Drawing.11" ShapeID="_x0000_i1025" DrawAspect="Content" ObjectID="_1772472036" r:id="rId20"/>
        </w:object>
      </w:r>
    </w:p>
    <w:p w14:paraId="0B72BA87" w14:textId="4B6A7607" w:rsidR="0007607D" w:rsidRDefault="00B456F6" w:rsidP="002977E1">
      <w:pPr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</w:t>
      </w:r>
    </w:p>
    <w:p w14:paraId="2DD278DC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C906BB">
        <w:rPr>
          <w:rFonts w:ascii="Courier New" w:hAnsi="Courier New" w:cs="Courier New"/>
          <w:b/>
          <w:color w:val="FF0000"/>
          <w:highlight w:val="yellow"/>
        </w:rPr>
        <w:t xml:space="preserve">Все функции 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OLE</w:t>
      </w:r>
      <w:r w:rsidRPr="00C906BB">
        <w:rPr>
          <w:rFonts w:ascii="Courier New" w:hAnsi="Courier New" w:cs="Courier New"/>
          <w:b/>
          <w:color w:val="FF0000"/>
          <w:highlight w:val="yellow"/>
        </w:rPr>
        <w:t>32.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C906BB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</w:rPr>
        <w:t xml:space="preserve">возвращают значение типа </w:t>
      </w:r>
      <w:r w:rsidRPr="0007607D">
        <w:rPr>
          <w:rFonts w:ascii="Courier New" w:hAnsi="Courier New" w:cs="Courier New"/>
          <w:b/>
          <w:color w:val="FF0000"/>
          <w:highlight w:val="yellow"/>
          <w:lang w:val="en-US"/>
        </w:rPr>
        <w:t>HRESULT</w:t>
      </w:r>
      <w:r w:rsidRPr="00120BA9">
        <w:rPr>
          <w:rFonts w:ascii="Courier New" w:hAnsi="Courier New" w:cs="Courier New"/>
        </w:rPr>
        <w:t xml:space="preserve">. </w:t>
      </w:r>
    </w:p>
    <w:p w14:paraId="7E734B7D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Структура </w:t>
      </w:r>
      <w:r w:rsidRPr="00120BA9">
        <w:rPr>
          <w:rFonts w:ascii="Courier New" w:hAnsi="Courier New" w:cs="Courier New"/>
          <w:b/>
          <w:lang w:val="en-US"/>
        </w:rPr>
        <w:t>HRESULT</w:t>
      </w:r>
      <w:r>
        <w:rPr>
          <w:rFonts w:ascii="Courier New" w:hAnsi="Courier New" w:cs="Courier New"/>
          <w:b/>
        </w:rPr>
        <w:t xml:space="preserve">: </w:t>
      </w:r>
      <w:proofErr w:type="gramStart"/>
      <w:r w:rsidRPr="00120BA9">
        <w:rPr>
          <w:rFonts w:ascii="Courier New" w:hAnsi="Courier New" w:cs="Courier New"/>
        </w:rPr>
        <w:t>в</w:t>
      </w:r>
      <w:r>
        <w:rPr>
          <w:rFonts w:ascii="Courier New" w:hAnsi="Courier New" w:cs="Courier New"/>
          <w:b/>
        </w:rPr>
        <w:t xml:space="preserve"> </w:t>
      </w:r>
      <w:r w:rsidRPr="00120BA9">
        <w:rPr>
          <w:rFonts w:ascii="Courier New" w:hAnsi="Courier New" w:cs="Courier New"/>
          <w:b/>
        </w:rPr>
        <w:t xml:space="preserve"> </w:t>
      </w:r>
      <w:proofErr w:type="spellStart"/>
      <w:r>
        <w:rPr>
          <w:rFonts w:ascii="Courier New" w:hAnsi="Courier New" w:cs="Courier New"/>
          <w:b/>
          <w:lang w:val="en-US"/>
        </w:rPr>
        <w:t>WinError</w:t>
      </w:r>
      <w:proofErr w:type="spellEnd"/>
      <w:r w:rsidRPr="00120BA9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 w:rsidRPr="00120BA9">
        <w:rPr>
          <w:rFonts w:ascii="Courier New" w:hAnsi="Courier New" w:cs="Courier New"/>
          <w:b/>
        </w:rPr>
        <w:t>.</w:t>
      </w:r>
      <w:proofErr w:type="gramEnd"/>
    </w:p>
    <w:p w14:paraId="03E5724E" w14:textId="254C5FE5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9420684" wp14:editId="461EB92B">
            <wp:extent cx="6162269" cy="4122644"/>
            <wp:effectExtent l="19050" t="19050" r="10160" b="11430"/>
            <wp:docPr id="494" name="Рисунок 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9653" cy="412758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</w:rPr>
        <w:t xml:space="preserve"> </w:t>
      </w:r>
    </w:p>
    <w:p w14:paraId="7E079DFE" w14:textId="05451642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31D3D8EE" w14:textId="77777777" w:rsidR="00172FB0" w:rsidRPr="000624A9" w:rsidRDefault="00172FB0" w:rsidP="00172FB0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162A9244" w14:textId="7A3A046E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58082D47" w14:textId="4CBDE34B" w:rsidR="00577274" w:rsidRPr="00577274" w:rsidRDefault="00577274" w:rsidP="002977E1">
      <w:pPr>
        <w:ind w:left="-1418"/>
        <w:jc w:val="center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145ED23C" w14:textId="099777CD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C0552">
        <w:rPr>
          <w:rFonts w:ascii="Courier New" w:hAnsi="Courier New" w:cs="Courier New"/>
          <w:color w:val="FF0000"/>
          <w:highlight w:val="yellow"/>
        </w:rPr>
        <w:t>набор методов</w:t>
      </w:r>
      <w:r>
        <w:rPr>
          <w:rFonts w:ascii="Courier New" w:hAnsi="Courier New" w:cs="Courier New"/>
        </w:rPr>
        <w:t xml:space="preserve">.  </w:t>
      </w:r>
      <w:r>
        <w:rPr>
          <w:rFonts w:ascii="Courier New" w:hAnsi="Courier New" w:cs="Courier New"/>
          <w:b/>
        </w:rPr>
        <w:t xml:space="preserve"> </w:t>
      </w:r>
    </w:p>
    <w:p w14:paraId="12DBAA79" w14:textId="5ADA9BB9" w:rsidR="00926925" w:rsidRDefault="00926925" w:rsidP="002977E1">
      <w:p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F94FBD3" wp14:editId="00685860">
            <wp:extent cx="4733925" cy="672759"/>
            <wp:effectExtent l="0" t="0" r="0" b="0"/>
            <wp:docPr id="472" name="Рисунок 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70024" cy="67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40E9B" w14:textId="77777777" w:rsidR="00B456F6" w:rsidRPr="00361C5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Интерфейсы </w:t>
      </w: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для доступа к методам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-объекта применяются </w:t>
      </w:r>
      <w:r w:rsidRPr="00913EB9">
        <w:rPr>
          <w:rFonts w:ascii="Courier New" w:hAnsi="Courier New" w:cs="Courier New"/>
          <w:bCs/>
          <w:color w:val="FF0000"/>
          <w:highlight w:val="yellow"/>
        </w:rPr>
        <w:t>интерфейсы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>-объекта</w:t>
      </w:r>
      <w:r>
        <w:rPr>
          <w:rFonts w:ascii="Courier New" w:hAnsi="Courier New" w:cs="Courier New"/>
        </w:rPr>
        <w:t xml:space="preserve">. </w:t>
      </w:r>
    </w:p>
    <w:p w14:paraId="5AA11CBC" w14:textId="5D39CFBB" w:rsidR="00B456F6" w:rsidRPr="00EB2A88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61C55">
        <w:rPr>
          <w:rFonts w:ascii="Courier New" w:hAnsi="Courier New" w:cs="Courier New"/>
        </w:rPr>
        <w:t>может</w:t>
      </w:r>
      <w:r>
        <w:rPr>
          <w:rFonts w:ascii="Courier New" w:hAnsi="Courier New" w:cs="Courier New"/>
          <w:b/>
        </w:rPr>
        <w:t xml:space="preserve"> </w:t>
      </w:r>
      <w:r w:rsidRPr="00361C55">
        <w:rPr>
          <w:rFonts w:ascii="Courier New" w:hAnsi="Courier New" w:cs="Courier New"/>
        </w:rPr>
        <w:t>иметь</w:t>
      </w:r>
      <w:r>
        <w:rPr>
          <w:rFonts w:ascii="Courier New" w:hAnsi="Courier New" w:cs="Courier New"/>
          <w:b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один </w:t>
      </w:r>
      <w:r w:rsidR="00913EB9" w:rsidRPr="00913EB9">
        <w:rPr>
          <w:rFonts w:ascii="Courier New" w:hAnsi="Courier New" w:cs="Courier New"/>
          <w:color w:val="FF0000"/>
          <w:highlight w:val="yellow"/>
        </w:rPr>
        <w:t xml:space="preserve">или </w:t>
      </w:r>
      <w:r w:rsidRPr="00913EB9">
        <w:rPr>
          <w:rFonts w:ascii="Courier New" w:hAnsi="Courier New" w:cs="Courier New"/>
          <w:color w:val="FF0000"/>
          <w:highlight w:val="yellow"/>
        </w:rPr>
        <w:t>несколько интерфейсов</w:t>
      </w:r>
      <w:r>
        <w:rPr>
          <w:rFonts w:ascii="Courier New" w:hAnsi="Courier New" w:cs="Courier New"/>
        </w:rPr>
        <w:t>.</w:t>
      </w:r>
    </w:p>
    <w:p w14:paraId="71D83CA0" w14:textId="232FD8E3" w:rsidR="00B456F6" w:rsidRPr="0032364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каждый интерфейс включает </w:t>
      </w:r>
      <w:r w:rsidRPr="00D81597">
        <w:rPr>
          <w:rFonts w:ascii="Courier New" w:hAnsi="Courier New" w:cs="Courier New"/>
          <w:color w:val="FF0000"/>
          <w:highlight w:val="yellow"/>
        </w:rPr>
        <w:t>один или несколько методов</w:t>
      </w:r>
      <w:r>
        <w:rPr>
          <w:rFonts w:ascii="Courier New" w:hAnsi="Courier New" w:cs="Courier New"/>
        </w:rPr>
        <w:t>.</w:t>
      </w:r>
    </w:p>
    <w:p w14:paraId="7DA03B67" w14:textId="6F380458" w:rsidR="00323641" w:rsidRPr="00EB2A88" w:rsidRDefault="0032364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F9AA849" w14:textId="77777777" w:rsidR="00B456F6" w:rsidRPr="00845013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 </w:t>
      </w:r>
      <w:r w:rsidRPr="008C6867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8C6867">
        <w:rPr>
          <w:rFonts w:ascii="Courier New" w:hAnsi="Courier New" w:cs="Courier New"/>
          <w:color w:val="FF0000"/>
          <w:highlight w:val="yellow"/>
        </w:rPr>
        <w:t xml:space="preserve"> интерфейс имеет  идентификатор, который имеет тип </w:t>
      </w:r>
      <w:r w:rsidRPr="008C6867">
        <w:rPr>
          <w:rFonts w:ascii="Courier New" w:hAnsi="Courier New" w:cs="Courier New"/>
          <w:b/>
          <w:color w:val="FF0000"/>
          <w:highlight w:val="yellow"/>
          <w:lang w:val="en-US"/>
        </w:rPr>
        <w:t>GUID</w:t>
      </w:r>
      <w:r w:rsidRPr="008C6867">
        <w:rPr>
          <w:rFonts w:ascii="Courier New" w:hAnsi="Courier New" w:cs="Courier New"/>
          <w:color w:val="FF0000"/>
        </w:rPr>
        <w:t xml:space="preserve"> </w:t>
      </w:r>
      <w:r w:rsidRPr="00EB2A88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>как и идентификатор объекта</w:t>
      </w:r>
      <w:r w:rsidRPr="00EB2A88">
        <w:rPr>
          <w:rFonts w:ascii="Courier New" w:hAnsi="Courier New" w:cs="Courier New"/>
        </w:rPr>
        <w:t>).</w:t>
      </w:r>
    </w:p>
    <w:p w14:paraId="3B36AA33" w14:textId="530B92F0" w:rsidR="00B456F6" w:rsidRPr="00463470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5C001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</w:t>
      </w:r>
      <w:r w:rsidRPr="00845013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</w:rPr>
        <w:t>каждый</w:t>
      </w:r>
      <w:r w:rsidRPr="005C001B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COM</w:t>
      </w:r>
      <w:r w:rsidRPr="005C001B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 обязан поддерживать </w:t>
      </w:r>
      <w:r w:rsidRPr="008C6867">
        <w:rPr>
          <w:rFonts w:ascii="Courier New" w:hAnsi="Courier New" w:cs="Courier New"/>
          <w:b/>
          <w:bCs/>
          <w:color w:val="FF0000"/>
          <w:highlight w:val="yellow"/>
        </w:rPr>
        <w:t xml:space="preserve">стандартный интерфейс </w:t>
      </w:r>
      <w:proofErr w:type="spellStart"/>
      <w:r w:rsidRPr="008C6867">
        <w:rPr>
          <w:rFonts w:ascii="Courier New" w:hAnsi="Courier New" w:cs="Courier New"/>
          <w:b/>
          <w:bCs/>
          <w:color w:val="FF0000"/>
          <w:highlight w:val="yellow"/>
          <w:lang w:val="en-US"/>
        </w:rPr>
        <w:t>IUnknown</w:t>
      </w:r>
      <w:proofErr w:type="spellEnd"/>
      <w:r w:rsidRPr="005C001B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</w:p>
    <w:p w14:paraId="7E10DB79" w14:textId="099937BE" w:rsidR="00463470" w:rsidRDefault="00463470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31EF9B0" wp14:editId="5DFDAD8A">
            <wp:extent cx="4448175" cy="785444"/>
            <wp:effectExtent l="0" t="0" r="0" b="0"/>
            <wp:docPr id="474" name="Рисунок 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78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C1D3C" w14:textId="77777777" w:rsidR="00EA39F4" w:rsidRDefault="00EA39F4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CA34AB7" w14:textId="54A8F339" w:rsidR="00B456F6" w:rsidRPr="005C001B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spellStart"/>
      <w:r w:rsidRPr="005C001B">
        <w:rPr>
          <w:rFonts w:ascii="Courier New" w:hAnsi="Courier New" w:cs="Courier New"/>
          <w:b/>
          <w:lang w:val="en-US"/>
        </w:rPr>
        <w:t>IUnknown</w:t>
      </w:r>
      <w:proofErr w:type="spellEnd"/>
      <w:r w:rsidRPr="005C001B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>имеет три метода</w:t>
      </w:r>
      <w:r w:rsidRPr="005B2A54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QueryInterface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з</w:t>
      </w:r>
      <w:r w:rsidRPr="0076589C">
        <w:rPr>
          <w:rFonts w:ascii="Courier New" w:hAnsi="Courier New" w:cs="Courier New"/>
          <w:color w:val="FF0000"/>
          <w:highlight w:val="yellow"/>
        </w:rPr>
        <w:t xml:space="preserve">апросить и получить интерфейс объекта по его </w:t>
      </w:r>
      <w:r w:rsidR="009830DC" w:rsidRPr="0076589C">
        <w:rPr>
          <w:rFonts w:ascii="Courier New" w:hAnsi="Courier New" w:cs="Courier New"/>
          <w:color w:val="FF0000"/>
          <w:highlight w:val="yellow"/>
          <w:lang w:val="en-US"/>
        </w:rPr>
        <w:t>CLS</w:t>
      </w:r>
      <w:r w:rsidRPr="0076589C">
        <w:rPr>
          <w:rFonts w:ascii="Courier New" w:hAnsi="Courier New" w:cs="Courier New"/>
          <w:color w:val="FF0000"/>
          <w:highlight w:val="yellow"/>
          <w:lang w:val="en-US"/>
        </w:rPr>
        <w:t>ID</w:t>
      </w:r>
      <w:r w:rsidRPr="005B2A54">
        <w:rPr>
          <w:rFonts w:ascii="Courier New" w:hAnsi="Courier New" w:cs="Courier New"/>
        </w:rPr>
        <w:t xml:space="preserve">);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AddRef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увелич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на 1 счетчик ссылок на интерфейс</w:t>
      </w:r>
      <w:r w:rsidRPr="005B2A54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; </w:t>
      </w:r>
      <w:proofErr w:type="gramStart"/>
      <w:r w:rsidRPr="009830DC">
        <w:rPr>
          <w:rFonts w:ascii="Courier New" w:hAnsi="Courier New" w:cs="Courier New"/>
          <w:b/>
          <w:highlight w:val="magenta"/>
          <w:lang w:val="en-US"/>
        </w:rPr>
        <w:t>Release</w:t>
      </w:r>
      <w:r w:rsidRPr="00695DD4">
        <w:rPr>
          <w:rFonts w:ascii="Courier New" w:hAnsi="Courier New" w:cs="Courier New"/>
        </w:rPr>
        <w:t>(</w:t>
      </w:r>
      <w:proofErr w:type="gramEnd"/>
      <w:r w:rsidRPr="00895937">
        <w:rPr>
          <w:rFonts w:ascii="Courier New" w:hAnsi="Courier New" w:cs="Courier New"/>
          <w:color w:val="FF0000"/>
          <w:highlight w:val="yellow"/>
        </w:rPr>
        <w:t>уменьш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счетчик ссылок на интерфейс).  </w:t>
      </w:r>
    </w:p>
    <w:p w14:paraId="3F762207" w14:textId="77777777" w:rsidR="00B456F6" w:rsidRPr="005B2A54" w:rsidRDefault="00B456F6" w:rsidP="002977E1">
      <w:pPr>
        <w:ind w:left="-1418"/>
        <w:jc w:val="both"/>
        <w:rPr>
          <w:rFonts w:ascii="Courier New" w:hAnsi="Courier New" w:cs="Courier New"/>
          <w:b/>
        </w:rPr>
      </w:pPr>
    </w:p>
    <w:p w14:paraId="7A7A4848" w14:textId="70897EED" w:rsidR="00C563B9" w:rsidRDefault="00B456F6" w:rsidP="002977E1">
      <w:pPr>
        <w:ind w:left="-1418"/>
        <w:jc w:val="both"/>
        <w:rPr>
          <w:rFonts w:ascii="Courier New" w:hAnsi="Courier New" w:cs="Courier New"/>
          <w:b/>
        </w:rPr>
      </w:pPr>
      <w:r w:rsidRPr="005D3B24">
        <w:rPr>
          <w:rFonts w:ascii="Courier New" w:hAnsi="Courier New" w:cs="Courier New"/>
          <w:b/>
          <w:noProof/>
        </w:rPr>
        <w:drawing>
          <wp:inline distT="0" distB="0" distL="0" distR="0" wp14:anchorId="4500ADC6" wp14:editId="3882CDAC">
            <wp:extent cx="5448300" cy="4260828"/>
            <wp:effectExtent l="19050" t="19050" r="19050" b="26035"/>
            <wp:docPr id="493" name="Рисунок 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874" cy="426987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D7438E" w14:textId="0E47895D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696D620A" w14:textId="24570EBF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3ADD8B8E" w14:textId="77777777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1D522B67" w14:textId="77777777" w:rsid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lastRenderedPageBreak/>
        <w:t xml:space="preserve">Аргументы метода </w:t>
      </w:r>
      <w:proofErr w:type="spellStart"/>
      <w:r>
        <w:rPr>
          <w:rFonts w:ascii="Segoe UI" w:hAnsi="Segoe UI" w:cs="Segoe UI"/>
          <w:color w:val="D1D5DB"/>
        </w:rPr>
        <w:t>QueryInterface</w:t>
      </w:r>
      <w:proofErr w:type="spellEnd"/>
      <w:r>
        <w:rPr>
          <w:rFonts w:ascii="Segoe UI" w:hAnsi="Segoe UI" w:cs="Segoe UI"/>
          <w:color w:val="D1D5DB"/>
        </w:rPr>
        <w:t>:</w:t>
      </w:r>
    </w:p>
    <w:p w14:paraId="7457C989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riid</w:t>
      </w:r>
      <w:proofErr w:type="spellEnd"/>
      <w:r>
        <w:rPr>
          <w:rFonts w:ascii="Segoe UI" w:hAnsi="Segoe UI" w:cs="Segoe UI"/>
          <w:color w:val="D1D5DB"/>
        </w:rPr>
        <w:t>: это идентификатор интерфейса, который запрашивается.</w:t>
      </w:r>
    </w:p>
    <w:p w14:paraId="66DB72AC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: это указатель на указатель на запрошенный интерфейс, который возвращается методом. Обратите внимание, что указатель передается через двойной указатель (т. е. </w:t>
      </w:r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**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), потому что </w:t>
      </w:r>
      <w:r w:rsidRPr="00443611">
        <w:rPr>
          <w:rFonts w:ascii="Segoe UI" w:hAnsi="Segoe UI" w:cs="Segoe UI"/>
          <w:b/>
          <w:bCs/>
          <w:color w:val="FF0000"/>
          <w:u w:val="single"/>
        </w:rPr>
        <w:t>возвращаемый интерфейс также должен быть указателем</w:t>
      </w:r>
      <w:r>
        <w:rPr>
          <w:rFonts w:ascii="Segoe UI" w:hAnsi="Segoe UI" w:cs="Segoe UI"/>
          <w:color w:val="D1D5DB"/>
        </w:rPr>
        <w:t>.</w:t>
      </w:r>
    </w:p>
    <w:p w14:paraId="484D35C6" w14:textId="55B2BBEB" w:rsidR="0048496C" w:rsidRP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t xml:space="preserve">Ключевое слово 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virtual</w:t>
      </w:r>
      <w:proofErr w:type="spellEnd"/>
      <w:r>
        <w:rPr>
          <w:rFonts w:ascii="Segoe UI" w:hAnsi="Segoe UI" w:cs="Segoe UI"/>
          <w:color w:val="D1D5DB"/>
        </w:rPr>
        <w:t xml:space="preserve"> указывает, что этот метод является виртуальным и может быть переопределен в классах-наследниках.</w:t>
      </w:r>
    </w:p>
    <w:p w14:paraId="20394C60" w14:textId="77777777" w:rsidR="005B2650" w:rsidRDefault="004460B3" w:rsidP="002977E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 функции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NULL указывает на отсутствие опционального параметра, который в данном случае не используется. В частности, в данном коде NULL передается в качестве указателя на строку, содержащую имя удаленного компьютера, на котором запущен COM-сервер, но в данном случае он не используется</w:t>
      </w:r>
    </w:p>
    <w:p w14:paraId="24A78630" w14:textId="01226996" w:rsidR="005D2E26" w:rsidRDefault="005D2E26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1548231" wp14:editId="7B56EA4A">
            <wp:extent cx="5561704" cy="3716326"/>
            <wp:effectExtent l="0" t="0" r="1270" b="0"/>
            <wp:docPr id="445" name="Рисунок 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b="15673"/>
                    <a:stretch/>
                  </pic:blipFill>
                  <pic:spPr bwMode="auto">
                    <a:xfrm>
                      <a:off x="0" y="0"/>
                      <a:ext cx="5584747" cy="37317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F9E158" w14:textId="2BAFFB02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</w:p>
    <w:p w14:paraId="26ACD943" w14:textId="47404104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04CFD3D2" wp14:editId="0153E0DA">
            <wp:extent cx="6497619" cy="2699340"/>
            <wp:effectExtent l="0" t="0" r="0" b="6350"/>
            <wp:docPr id="439" name="Рисунок 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534104" cy="2714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6E839" w14:textId="4B829EF5" w:rsidR="000D58DE" w:rsidRDefault="005E0784" w:rsidP="002977E1">
      <w:pPr>
        <w:ind w:left="-1418"/>
        <w:jc w:val="both"/>
        <w:rPr>
          <w:noProof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4864" behindDoc="0" locked="0" layoutInCell="1" allowOverlap="1" wp14:anchorId="6D190B5F" wp14:editId="3D49213B">
                <wp:simplePos x="0" y="0"/>
                <wp:positionH relativeFrom="column">
                  <wp:posOffset>3945400</wp:posOffset>
                </wp:positionH>
                <wp:positionV relativeFrom="paragraph">
                  <wp:posOffset>1745260</wp:posOffset>
                </wp:positionV>
                <wp:extent cx="614520" cy="257400"/>
                <wp:effectExtent l="57150" t="38100" r="0" b="47625"/>
                <wp:wrapNone/>
                <wp:docPr id="620" name="Рукописный ввод 6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">
                      <w14:nvContentPartPr>
                        <w14:cNvContentPartPr/>
                      </w14:nvContentPartPr>
                      <w14:xfrm>
                        <a:off x="0" y="0"/>
                        <a:ext cx="614520" cy="257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6CEB722" id="Рукописный ввод 620" o:spid="_x0000_s1026" type="#_x0000_t75" style="position:absolute;margin-left:309.95pt;margin-top:136.7pt;width:49.85pt;height:21.6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">
                <v:imagedata r:id="rId442" o:title=""/>
              </v:shape>
            </w:pict>
          </mc:Fallback>
        </mc:AlternateContent>
      </w:r>
      <w:r w:rsidR="003B0393">
        <w:rPr>
          <w:noProof/>
        </w:rPr>
        <w:drawing>
          <wp:inline distT="0" distB="0" distL="0" distR="0" wp14:anchorId="63A1FF38" wp14:editId="5EA6A415">
            <wp:extent cx="6638925" cy="4283270"/>
            <wp:effectExtent l="0" t="0" r="0" b="3175"/>
            <wp:docPr id="592" name="Рисунок 5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4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39" cy="4287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66E7" w:rsidRPr="003E66E7">
        <w:rPr>
          <w:noProof/>
        </w:rPr>
        <w:t xml:space="preserve"> </w:t>
      </w:r>
    </w:p>
    <w:p w14:paraId="21BB850B" w14:textId="50C0D3D0" w:rsidR="00996A80" w:rsidRPr="005C001B" w:rsidRDefault="002F783B" w:rsidP="00CA5D54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45A43C25" wp14:editId="09EFA298">
            <wp:extent cx="6207163" cy="1799646"/>
            <wp:effectExtent l="0" t="0" r="3175" b="0"/>
            <wp:docPr id="444" name="Рисунок 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4"/>
                    <a:stretch>
                      <a:fillRect/>
                    </a:stretch>
                  </pic:blipFill>
                  <pic:spPr>
                    <a:xfrm>
                      <a:off x="0" y="0"/>
                      <a:ext cx="6213623" cy="180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7C42B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lastRenderedPageBreak/>
        <w:t>Интерфейс:</w:t>
      </w:r>
      <w:r>
        <w:rPr>
          <w:rFonts w:ascii="Courier New" w:hAnsi="Courier New" w:cs="Courier New"/>
        </w:rPr>
        <w:t xml:space="preserve">  </w:t>
      </w:r>
      <w:r w:rsidRPr="00B2734C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B2734C">
        <w:rPr>
          <w:rFonts w:ascii="Courier New" w:hAnsi="Courier New" w:cs="Courier New"/>
          <w:color w:val="FF0000"/>
          <w:highlight w:val="yellow"/>
        </w:rPr>
        <w:t xml:space="preserve"> интерфейс должен быть производным от интерфейса </w:t>
      </w:r>
      <w:proofErr w:type="spellStart"/>
      <w:r w:rsidRPr="00B2734C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  <w:b/>
        </w:rPr>
        <w:t xml:space="preserve">. </w:t>
      </w:r>
    </w:p>
    <w:p w14:paraId="7F9BDC60" w14:textId="77777777" w:rsidR="005C5C07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proofErr w:type="gramEnd"/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026C4B">
        <w:rPr>
          <w:rFonts w:ascii="Courier New" w:hAnsi="Courier New" w:cs="Courier New"/>
        </w:rPr>
        <w:t>поддерживают  соглашение о вызове</w:t>
      </w:r>
      <w:r>
        <w:rPr>
          <w:rFonts w:ascii="Courier New" w:hAnsi="Courier New" w:cs="Courier New"/>
          <w:b/>
        </w:rPr>
        <w:t xml:space="preserve"> </w:t>
      </w:r>
      <w:proofErr w:type="spellStart"/>
      <w:r w:rsidRPr="00026C4B">
        <w:rPr>
          <w:rStyle w:val="mw-headline"/>
          <w:rFonts w:ascii="Courier New" w:hAnsi="Courier New" w:cs="Courier New"/>
          <w:b/>
        </w:rPr>
        <w:t>stdcall</w:t>
      </w:r>
      <w:proofErr w:type="spellEnd"/>
      <w:r w:rsidRPr="00026C4B">
        <w:rPr>
          <w:rStyle w:val="mw-headline"/>
          <w:rFonts w:ascii="Courier New" w:hAnsi="Courier New" w:cs="Courier New"/>
          <w:b/>
        </w:rPr>
        <w:t xml:space="preserve"> </w:t>
      </w:r>
      <w:r>
        <w:rPr>
          <w:rStyle w:val="mw-headline"/>
          <w:rFonts w:ascii="Courier New" w:hAnsi="Courier New" w:cs="Courier New"/>
        </w:rPr>
        <w:t>(</w:t>
      </w:r>
      <w:r w:rsidRPr="00E15547">
        <w:rPr>
          <w:rStyle w:val="mw-headline"/>
          <w:rFonts w:ascii="Courier New" w:hAnsi="Courier New" w:cs="Courier New"/>
          <w:color w:val="FF0000"/>
          <w:highlight w:val="yellow"/>
        </w:rPr>
        <w:t>а</w:t>
      </w:r>
      <w:r w:rsidRPr="00E15547">
        <w:rPr>
          <w:rFonts w:ascii="Courier New" w:hAnsi="Courier New" w:cs="Courier New"/>
          <w:color w:val="FF0000"/>
          <w:highlight w:val="yellow"/>
        </w:rPr>
        <w:t>ргументы передаются через стек, справа налево</w:t>
      </w:r>
      <w:r w:rsidRPr="00026C4B">
        <w:rPr>
          <w:rFonts w:ascii="Courier New" w:hAnsi="Courier New" w:cs="Courier New"/>
        </w:rPr>
        <w:t xml:space="preserve">, очистку стека производит </w:t>
      </w:r>
      <w:r w:rsidRPr="00026C4B">
        <w:rPr>
          <w:rFonts w:ascii="Courier New" w:hAnsi="Courier New" w:cs="Courier New"/>
          <w:b/>
          <w:bCs/>
        </w:rPr>
        <w:t>вызываемая</w:t>
      </w:r>
      <w:r w:rsidRPr="00026C4B">
        <w:rPr>
          <w:rFonts w:ascii="Courier New" w:hAnsi="Courier New" w:cs="Courier New"/>
        </w:rPr>
        <w:t xml:space="preserve"> подпрограмма</w:t>
      </w:r>
      <w:r>
        <w:rPr>
          <w:rStyle w:val="mw-headline"/>
          <w:rFonts w:ascii="Courier New" w:hAnsi="Courier New" w:cs="Courier New"/>
        </w:rPr>
        <w:t>);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используется макрос </w:t>
      </w:r>
      <w:r w:rsidRPr="00F70FCB">
        <w:rPr>
          <w:rFonts w:ascii="Courier New" w:hAnsi="Courier New" w:cs="Courier New"/>
          <w:b/>
          <w:noProof/>
          <w:highlight w:val="darkGray"/>
        </w:rPr>
        <w:t>STDMETHODCALLTYPE</w:t>
      </w:r>
      <w:r>
        <w:rPr>
          <w:rFonts w:ascii="Courier New" w:hAnsi="Courier New" w:cs="Courier New"/>
          <w:b/>
        </w:rPr>
        <w:t xml:space="preserve">. </w:t>
      </w:r>
      <w:r w:rsidRPr="00026C4B">
        <w:rPr>
          <w:rFonts w:ascii="Courier New" w:hAnsi="Courier New" w:cs="Courier New"/>
          <w:b/>
        </w:rPr>
        <w:t xml:space="preserve">    </w:t>
      </w:r>
      <w:r w:rsidRPr="005C001B">
        <w:rPr>
          <w:rFonts w:ascii="Courier New" w:hAnsi="Courier New" w:cs="Courier New"/>
          <w:b/>
        </w:rPr>
        <w:t xml:space="preserve">  </w:t>
      </w:r>
      <w:r w:rsidRPr="00026C4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</w:p>
    <w:p w14:paraId="307D8CA6" w14:textId="2C412537" w:rsidR="00B456F6" w:rsidRPr="00845013" w:rsidRDefault="005C5C07" w:rsidP="005C5C07">
      <w:pPr>
        <w:spacing w:after="0" w:line="240" w:lineRule="auto"/>
        <w:ind w:left="-1415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A3D7D94" wp14:editId="3AAA7659">
            <wp:extent cx="5109883" cy="1275272"/>
            <wp:effectExtent l="0" t="0" r="0" b="1270"/>
            <wp:docPr id="593" name="Рисунок 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</w:t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         </w:t>
      </w:r>
    </w:p>
    <w:p w14:paraId="46EA8B47" w14:textId="7E4983C8" w:rsidR="00B456F6" w:rsidRPr="00B02F0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  <w:b/>
          <w:lang w:val="en-US"/>
        </w:rPr>
        <w:t>COM</w:t>
      </w:r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>
        <w:rPr>
          <w:rFonts w:ascii="Courier New" w:hAnsi="Courier New" w:cs="Courier New"/>
        </w:rPr>
        <w:t xml:space="preserve">возвращают значение типа </w:t>
      </w:r>
      <w:r w:rsidRPr="00003749">
        <w:rPr>
          <w:rFonts w:ascii="Courier New" w:hAnsi="Courier New" w:cs="Courier New"/>
          <w:b/>
          <w:highlight w:val="green"/>
          <w:lang w:val="en-US"/>
        </w:rPr>
        <w:t>HRESULT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(как функции </w:t>
      </w:r>
      <w:r>
        <w:rPr>
          <w:rFonts w:ascii="Courier New" w:hAnsi="Courier New" w:cs="Courier New"/>
          <w:lang w:val="en-US"/>
        </w:rPr>
        <w:t>OLE</w:t>
      </w:r>
      <w:r w:rsidRPr="00EB2A88">
        <w:rPr>
          <w:rFonts w:ascii="Courier New" w:hAnsi="Courier New" w:cs="Courier New"/>
        </w:rPr>
        <w:t>32</w:t>
      </w:r>
      <w:r>
        <w:rPr>
          <w:rFonts w:ascii="Courier New" w:hAnsi="Courier New" w:cs="Courier New"/>
        </w:rPr>
        <w:t>)</w:t>
      </w:r>
      <w:r w:rsidRPr="00120BA9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</w:rPr>
        <w:t>Исключение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составляют методы </w:t>
      </w:r>
      <w:proofErr w:type="spellStart"/>
      <w:proofErr w:type="gram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AddRef</w:t>
      </w:r>
      <w:proofErr w:type="spellEnd"/>
      <w:r w:rsidRPr="00B037B1">
        <w:rPr>
          <w:rFonts w:ascii="Courier New" w:hAnsi="Courier New" w:cs="Courier New"/>
          <w:color w:val="FF0000"/>
          <w:highlight w:val="yellow"/>
        </w:rPr>
        <w:t xml:space="preserve">  и</w:t>
      </w:r>
      <w:proofErr w:type="gramEnd"/>
      <w:r w:rsidRPr="00B037B1">
        <w:rPr>
          <w:rFonts w:ascii="Courier New" w:hAnsi="Courier New" w:cs="Courier New"/>
          <w:color w:val="FF0000"/>
          <w:highlight w:val="yello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Release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 интерфейса </w:t>
      </w:r>
      <w:proofErr w:type="spell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</w:rPr>
        <w:t xml:space="preserve">. </w:t>
      </w:r>
      <w:r w:rsidRPr="00026C4B">
        <w:rPr>
          <w:rFonts w:ascii="Courier New" w:hAnsi="Courier New" w:cs="Courier New"/>
        </w:rPr>
        <w:t xml:space="preserve"> </w:t>
      </w:r>
    </w:p>
    <w:p w14:paraId="2F5D7012" w14:textId="77777777" w:rsidR="00C02B39" w:rsidRPr="005C001B" w:rsidRDefault="00C02B39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7D65E8F9" w14:textId="6B995940" w:rsidR="00B456F6" w:rsidRPr="00FE35DC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клиент</w:t>
      </w:r>
      <w:r>
        <w:rPr>
          <w:rFonts w:ascii="Courier New" w:hAnsi="Courier New" w:cs="Courier New"/>
        </w:rPr>
        <w:t xml:space="preserve">: для </w:t>
      </w:r>
      <w:proofErr w:type="gramStart"/>
      <w:r>
        <w:rPr>
          <w:rFonts w:ascii="Courier New" w:hAnsi="Courier New" w:cs="Courier New"/>
        </w:rPr>
        <w:t xml:space="preserve">создания  </w:t>
      </w:r>
      <w:r>
        <w:rPr>
          <w:rFonts w:ascii="Courier New" w:hAnsi="Courier New" w:cs="Courier New"/>
          <w:lang w:val="en-US"/>
        </w:rPr>
        <w:t>COM</w:t>
      </w:r>
      <w:proofErr w:type="gramEnd"/>
      <w:r w:rsidRPr="000B19D2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а и работы с ним  должен знать: </w:t>
      </w:r>
      <w:r w:rsidRPr="00567768">
        <w:rPr>
          <w:rFonts w:ascii="Courier New" w:hAnsi="Courier New" w:cs="Courier New"/>
          <w:color w:val="FF0000"/>
          <w:highlight w:val="yellow"/>
        </w:rPr>
        <w:t>1)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CLSID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 объект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; 2) 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тип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567768">
        <w:rPr>
          <w:rFonts w:ascii="Courier New" w:hAnsi="Courier New" w:cs="Courier New"/>
          <w:b/>
          <w:color w:val="FF0000"/>
          <w:highlight w:val="yellow"/>
        </w:rPr>
        <w:t>-сервер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(контейнера); 3)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ID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</w:t>
      </w:r>
      <w:r w:rsidRPr="00567768">
        <w:rPr>
          <w:rFonts w:ascii="Courier New" w:hAnsi="Courier New" w:cs="Courier New"/>
          <w:b/>
          <w:color w:val="FF0000"/>
          <w:highlight w:val="yellow"/>
        </w:rPr>
        <w:t>интерфейсов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объекта. </w:t>
      </w:r>
    </w:p>
    <w:p w14:paraId="49A79CC8" w14:textId="77777777" w:rsidR="00B456F6" w:rsidRDefault="00B456F6" w:rsidP="002977E1">
      <w:pPr>
        <w:ind w:left="-1418"/>
        <w:jc w:val="both"/>
        <w:rPr>
          <w:rFonts w:ascii="Courier New" w:hAnsi="Courier New" w:cs="Courier New"/>
        </w:rPr>
      </w:pPr>
    </w:p>
    <w:p w14:paraId="4A5DAE4B" w14:textId="5A82ABD2" w:rsidR="00B456F6" w:rsidRDefault="00B02F01" w:rsidP="002977E1">
      <w:pPr>
        <w:ind w:left="-1418"/>
        <w:jc w:val="both"/>
      </w:pPr>
      <w:r>
        <w:object w:dxaOrig="9656" w:dyaOrig="3192" w14:anchorId="46176B22">
          <v:shape id="_x0000_i1026" type="#_x0000_t75" style="width:335.2pt;height:110.1pt" o:ole="">
            <v:imagedata r:id="rId446" o:title=""/>
          </v:shape>
          <o:OLEObject Type="Embed" ProgID="Visio.Drawing.11" ShapeID="_x0000_i1026" DrawAspect="Content" ObjectID="_1772472037" r:id="rId447"/>
        </w:object>
      </w:r>
    </w:p>
    <w:p w14:paraId="62068C40" w14:textId="303F61D8" w:rsidR="00B02F01" w:rsidRDefault="00B02F01" w:rsidP="002977E1">
      <w:pPr>
        <w:ind w:left="-1418"/>
        <w:jc w:val="both"/>
      </w:pPr>
    </w:p>
    <w:p w14:paraId="0A997935" w14:textId="3CCBA2A6" w:rsidR="00B02F01" w:rsidRDefault="00B02F01" w:rsidP="002977E1">
      <w:pPr>
        <w:ind w:left="-1418"/>
        <w:jc w:val="both"/>
      </w:pPr>
    </w:p>
    <w:p w14:paraId="6B2B7D37" w14:textId="1B94396C" w:rsidR="00B02F01" w:rsidRDefault="00B02F01" w:rsidP="002977E1">
      <w:pPr>
        <w:ind w:left="-1418"/>
        <w:jc w:val="both"/>
        <w:rPr>
          <w:rFonts w:ascii="Courier New" w:hAnsi="Courier New" w:cs="Courier New"/>
        </w:rPr>
      </w:pPr>
    </w:p>
    <w:p w14:paraId="206BA427" w14:textId="5C851D52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C2B29F" w14:textId="3D4B63D1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0410BB1" w14:textId="2A6A32B5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7282671" w14:textId="6A578AF9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B7B6F10" w14:textId="09609547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594B7DD0" w14:textId="4026772B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EB687F6" w14:textId="5B8AABF3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1F38355" w14:textId="26024FF6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1C2626A" w14:textId="5946526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D30CDB" w14:textId="30A1218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090D898" w14:textId="3FD205C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735675B" w14:textId="56CAFEC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49BECC8" w14:textId="2CD7971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65CD00EF" w14:textId="77777777" w:rsidR="00377F08" w:rsidRPr="00026C4B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06F44DD7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7C018B">
        <w:rPr>
          <w:rFonts w:ascii="Courier New" w:hAnsi="Courier New" w:cs="Courier New"/>
          <w:b/>
        </w:rPr>
        <w:lastRenderedPageBreak/>
        <w:t xml:space="preserve">Пример </w:t>
      </w:r>
      <w:r w:rsidRPr="00377F08">
        <w:rPr>
          <w:rFonts w:ascii="Courier New" w:hAnsi="Courier New" w:cs="Courier New"/>
          <w:b/>
          <w:color w:val="FF0000"/>
          <w:highlight w:val="yellow"/>
        </w:rPr>
        <w:t>интерфейса</w:t>
      </w:r>
      <w:r w:rsidRPr="00377F08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>(</w:t>
      </w:r>
      <w:proofErr w:type="spellStart"/>
      <w:r>
        <w:rPr>
          <w:rFonts w:ascii="Courier New" w:hAnsi="Courier New" w:cs="Courier New"/>
          <w:b/>
          <w:lang w:val="en-US"/>
        </w:rPr>
        <w:t>IX.h</w:t>
      </w:r>
      <w:proofErr w:type="spellEnd"/>
      <w:r>
        <w:rPr>
          <w:rFonts w:ascii="Courier New" w:hAnsi="Courier New" w:cs="Courier New"/>
          <w:b/>
        </w:rPr>
        <w:t>)</w:t>
      </w:r>
      <w:r w:rsidRPr="007C018B">
        <w:rPr>
          <w:rFonts w:ascii="Courier New" w:hAnsi="Courier New" w:cs="Courier New"/>
          <w:b/>
        </w:rPr>
        <w:t>.</w:t>
      </w:r>
    </w:p>
    <w:p w14:paraId="655AD55E" w14:textId="4326F6C0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582B02">
        <w:rPr>
          <w:rFonts w:ascii="Courier New" w:hAnsi="Courier New" w:cs="Courier New"/>
          <w:b/>
          <w:noProof/>
        </w:rPr>
        <w:drawing>
          <wp:inline distT="0" distB="0" distL="0" distR="0" wp14:anchorId="0B75C7E7" wp14:editId="7341ECD1">
            <wp:extent cx="5967652" cy="1743075"/>
            <wp:effectExtent l="19050" t="19050" r="14605" b="9525"/>
            <wp:docPr id="492" name="Рисунок 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410" cy="17444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D50216" w14:textId="76C7580A" w:rsidR="00B02F01" w:rsidRPr="00361C55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8895C56" wp14:editId="28A82DE1">
            <wp:extent cx="5324475" cy="2495550"/>
            <wp:effectExtent l="0" t="0" r="9525" b="0"/>
            <wp:docPr id="514" name="Рисунок 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8740D" w14:textId="52DA772D" w:rsidR="00B456F6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2049A3E" wp14:editId="159E238E">
            <wp:extent cx="5324475" cy="2352675"/>
            <wp:effectExtent l="0" t="0" r="9525" b="9525"/>
            <wp:docPr id="515" name="Рисунок 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0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A17BA" w14:textId="0DEACBB0" w:rsidR="00B456F6" w:rsidRDefault="00B456F6" w:rsidP="002977E1">
      <w:pPr>
        <w:ind w:left="-1418"/>
        <w:rPr>
          <w:rFonts w:ascii="Courier New" w:hAnsi="Courier New" w:cs="Courier New"/>
          <w:b/>
        </w:rPr>
      </w:pPr>
    </w:p>
    <w:p w14:paraId="0394CEE5" w14:textId="7ED1E441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52E933D" w14:textId="76D36E4A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83AF2A3" w14:textId="787B247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732CD7D" w14:textId="6301E962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B633E8C" w14:textId="09637AEC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486F5F17" w14:textId="739FC76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3B19049" w14:textId="1814B9CE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6E28DEB0" w14:textId="30F3F163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98028BA" w14:textId="64A71F2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A6385EA" w14:textId="57156548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ADB5DFC" w14:textId="7CB17CC9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00D2F1E" w14:textId="54D574B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BEBF3D1" w14:textId="45F55026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F10969F" w14:textId="6A6F4347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974DBD3" w14:textId="2322101C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CD0CF92" w14:textId="21B8063B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CF17AE4" w14:textId="77777777" w:rsidR="004F4B8B" w:rsidRDefault="004F4B8B" w:rsidP="006B317D">
      <w:pPr>
        <w:rPr>
          <w:rFonts w:ascii="Courier New" w:hAnsi="Courier New" w:cs="Courier New"/>
          <w:b/>
        </w:rPr>
      </w:pPr>
    </w:p>
    <w:p w14:paraId="60FD032D" w14:textId="77777777" w:rsidR="00B456F6" w:rsidRPr="007223C8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2F3F31">
        <w:rPr>
          <w:rFonts w:ascii="Courier New" w:hAnsi="Courier New" w:cs="Courier New"/>
          <w:b/>
        </w:rPr>
        <w:t xml:space="preserve">Пример простейшего </w:t>
      </w:r>
      <w:r w:rsidRPr="001C1F0D">
        <w:rPr>
          <w:rFonts w:ascii="Courier New" w:hAnsi="Courier New" w:cs="Courier New"/>
          <w:b/>
          <w:color w:val="FF0000"/>
          <w:highlight w:val="yellow"/>
          <w:lang w:val="en-US"/>
        </w:rPr>
        <w:t>COM-</w:t>
      </w:r>
      <w:r w:rsidRPr="001C1F0D">
        <w:rPr>
          <w:rFonts w:ascii="Courier New" w:hAnsi="Courier New" w:cs="Courier New"/>
          <w:b/>
          <w:color w:val="FF0000"/>
          <w:highlight w:val="yellow"/>
        </w:rPr>
        <w:t>клиента</w:t>
      </w:r>
    </w:p>
    <w:p w14:paraId="656FAF8F" w14:textId="3AD3B3D1" w:rsidR="00B456F6" w:rsidRDefault="00B456F6" w:rsidP="002977E1">
      <w:pPr>
        <w:ind w:left="-1418"/>
        <w:rPr>
          <w:rFonts w:ascii="Courier New" w:hAnsi="Courier New" w:cs="Courier New"/>
          <w:b/>
          <w:lang w:val="en-US"/>
        </w:rPr>
      </w:pPr>
      <w:r w:rsidRPr="007223C8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082A682" wp14:editId="66A62DAB">
            <wp:extent cx="6919633" cy="4598066"/>
            <wp:effectExtent l="19050" t="19050" r="14605" b="12065"/>
            <wp:docPr id="491" name="Рисунок 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4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9836" cy="464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601AF6" w14:textId="01DDD293" w:rsidR="009B290B" w:rsidRDefault="009B290B" w:rsidP="003922C4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DB03554" wp14:editId="11589B2F">
            <wp:extent cx="5116197" cy="1516829"/>
            <wp:effectExtent l="0" t="0" r="0" b="7620"/>
            <wp:docPr id="516" name="Рисунок 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2"/>
                    <a:srcRect l="7812" t="62921"/>
                    <a:stretch/>
                  </pic:blipFill>
                  <pic:spPr bwMode="auto">
                    <a:xfrm>
                      <a:off x="0" y="0"/>
                      <a:ext cx="5144454" cy="1525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4A0AA6" w14:textId="5BEF2917" w:rsidR="009B290B" w:rsidRDefault="009B290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C963F71" wp14:editId="620FED70">
            <wp:extent cx="5507915" cy="4130934"/>
            <wp:effectExtent l="0" t="0" r="0" b="3175"/>
            <wp:docPr id="517" name="Рисунок 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5545995" cy="4159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8431B" w14:textId="77777777" w:rsidR="009B290B" w:rsidRPr="007223C8" w:rsidRDefault="009B290B" w:rsidP="002977E1">
      <w:pPr>
        <w:ind w:left="-1418"/>
        <w:rPr>
          <w:rFonts w:ascii="Courier New" w:hAnsi="Courier New" w:cs="Courier New"/>
          <w:b/>
        </w:rPr>
      </w:pPr>
    </w:p>
    <w:p w14:paraId="7F22D9BA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 w:firstLine="284"/>
        <w:rPr>
          <w:rFonts w:ascii="Courier New" w:hAnsi="Courier New" w:cs="Courier New"/>
        </w:rPr>
      </w:pPr>
      <w:r w:rsidRPr="00317605">
        <w:rPr>
          <w:rFonts w:ascii="Courier New" w:hAnsi="Courier New" w:cs="Courier New"/>
          <w:b/>
        </w:rPr>
        <w:lastRenderedPageBreak/>
        <w:t xml:space="preserve">Диаграмма последовательности </w:t>
      </w:r>
      <w:r>
        <w:object w:dxaOrig="9537" w:dyaOrig="16114" w14:anchorId="3954C06A">
          <v:shape id="_x0000_i1027" type="#_x0000_t75" style="width:430.95pt;height:704.25pt" o:ole="">
            <v:imagedata r:id="rId454" o:title=""/>
          </v:shape>
          <o:OLEObject Type="Embed" ProgID="Visio.Drawing.11" ShapeID="_x0000_i1027" DrawAspect="Content" ObjectID="_1772472038" r:id="rId455"/>
        </w:object>
      </w:r>
    </w:p>
    <w:p w14:paraId="14E23871" w14:textId="75EFC01F" w:rsidR="00B456F6" w:rsidRPr="007F3B0F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Реестр (</w:t>
      </w:r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regedit</w:t>
      </w:r>
      <w:r>
        <w:rPr>
          <w:rFonts w:ascii="Courier New" w:hAnsi="Courier New" w:cs="Courier New"/>
          <w:b/>
        </w:rPr>
        <w:t>). Утилита</w:t>
      </w:r>
      <w:r>
        <w:rPr>
          <w:rFonts w:ascii="Courier New" w:hAnsi="Courier New" w:cs="Courier New"/>
          <w:b/>
          <w:lang w:val="en-US"/>
        </w:rPr>
        <w:t xml:space="preserve"> (</w:t>
      </w:r>
      <w:proofErr w:type="spellStart"/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Oleview</w:t>
      </w:r>
      <w:proofErr w:type="spellEnd"/>
      <w:r>
        <w:rPr>
          <w:rFonts w:ascii="Courier New" w:hAnsi="Courier New" w:cs="Courier New"/>
          <w:b/>
          <w:lang w:val="en-US"/>
        </w:rPr>
        <w:t>)</w:t>
      </w:r>
      <w:r>
        <w:rPr>
          <w:rFonts w:ascii="Courier New" w:hAnsi="Courier New" w:cs="Courier New"/>
          <w:b/>
        </w:rPr>
        <w:t xml:space="preserve"> </w:t>
      </w:r>
    </w:p>
    <w:p w14:paraId="459BF774" w14:textId="605AC441" w:rsidR="00B456F6" w:rsidRDefault="00B456F6" w:rsidP="002977E1">
      <w:pPr>
        <w:ind w:left="-1418"/>
        <w:rPr>
          <w:rFonts w:ascii="Courier New" w:hAnsi="Courier New" w:cs="Courier New"/>
          <w:lang w:val="en-US"/>
        </w:rPr>
      </w:pPr>
      <w:r w:rsidRPr="00170873">
        <w:rPr>
          <w:rFonts w:ascii="Courier New" w:hAnsi="Courier New" w:cs="Courier New"/>
          <w:noProof/>
          <w:lang w:val="en-US"/>
        </w:rPr>
        <w:drawing>
          <wp:inline distT="0" distB="0" distL="0" distR="0" wp14:anchorId="03667CF3" wp14:editId="547BA8E1">
            <wp:extent cx="6745045" cy="3551526"/>
            <wp:effectExtent l="0" t="0" r="0" b="0"/>
            <wp:docPr id="489" name="Рисунок 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4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3349" cy="3561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3F65B" w14:textId="09AA5894" w:rsidR="00B456F6" w:rsidRDefault="007F3B0F" w:rsidP="002977E1">
      <w:pPr>
        <w:ind w:left="-1418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48413F1A" wp14:editId="0A1EAC07">
            <wp:extent cx="5343525" cy="1933575"/>
            <wp:effectExtent l="0" t="0" r="9525" b="9525"/>
            <wp:docPr id="522" name="Рисунок 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5A9C8" w14:textId="427D1BA8" w:rsidR="00B456F6" w:rsidRPr="00F26CF7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Регистрация </w:t>
      </w:r>
      <w:r>
        <w:rPr>
          <w:rFonts w:ascii="Courier New" w:hAnsi="Courier New" w:cs="Courier New"/>
          <w:b/>
          <w:lang w:val="en-US"/>
        </w:rPr>
        <w:t>COM</w:t>
      </w:r>
      <w:r w:rsidRPr="005962D7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  <w:b/>
        </w:rPr>
        <w:t xml:space="preserve"> в реестре. Утилита </w:t>
      </w:r>
      <w:proofErr w:type="spellStart"/>
      <w:r>
        <w:rPr>
          <w:rFonts w:ascii="Courier New" w:hAnsi="Courier New" w:cs="Courier New"/>
          <w:b/>
          <w:lang w:val="en-US"/>
        </w:rPr>
        <w:t>regsvr</w:t>
      </w:r>
      <w:proofErr w:type="spellEnd"/>
      <w:r w:rsidRPr="00504471">
        <w:rPr>
          <w:rFonts w:ascii="Courier New" w:hAnsi="Courier New" w:cs="Courier New"/>
          <w:b/>
        </w:rPr>
        <w:t>32</w:t>
      </w:r>
      <w:r>
        <w:rPr>
          <w:rFonts w:ascii="Courier New" w:hAnsi="Courier New" w:cs="Courier New"/>
          <w:b/>
        </w:rPr>
        <w:t xml:space="preserve">   </w:t>
      </w:r>
    </w:p>
    <w:p w14:paraId="1181A697" w14:textId="549AC83B" w:rsidR="00DC6801" w:rsidRDefault="00B456F6" w:rsidP="002977E1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0DD432F9" wp14:editId="73D79E00">
            <wp:extent cx="5850255" cy="2939415"/>
            <wp:effectExtent l="0" t="0" r="0" b="0"/>
            <wp:docPr id="488" name="Рисунок 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07538" w14:textId="3C92AD47" w:rsidR="00F26CF7" w:rsidRPr="008F0095" w:rsidRDefault="00F26CF7" w:rsidP="002977E1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45F8DF8B" w14:textId="4479845D" w:rsidR="002661BB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7969E1AE" wp14:editId="6E03D189">
            <wp:extent cx="5667375" cy="1676400"/>
            <wp:effectExtent l="0" t="0" r="9525" b="0"/>
            <wp:docPr id="523" name="Рисунок 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7C412" w14:textId="73DA3685" w:rsidR="002661BB" w:rsidRPr="00504471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56A7F56" wp14:editId="31A3B2D3">
            <wp:extent cx="5276850" cy="3552825"/>
            <wp:effectExtent l="0" t="0" r="0" b="9525"/>
            <wp:docPr id="524" name="Рисунок 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21823" w14:textId="3EBA18F2" w:rsidR="00B456F6" w:rsidRPr="002661BB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Экспорт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>функций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2661BB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DL</w:t>
      </w:r>
      <w:r w:rsidRPr="002661BB">
        <w:rPr>
          <w:rFonts w:ascii="Courier New" w:hAnsi="Courier New" w:cs="Courier New"/>
          <w:b/>
        </w:rPr>
        <w:t xml:space="preserve"> (</w:t>
      </w:r>
      <w:r>
        <w:rPr>
          <w:rFonts w:ascii="Courier New" w:hAnsi="Courier New" w:cs="Courier New"/>
          <w:b/>
          <w:lang w:val="en-US"/>
        </w:rPr>
        <w:t>DEF</w:t>
      </w:r>
      <w:r w:rsidRPr="002661B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Файл</w:t>
      </w:r>
      <w:r w:rsidRPr="002661BB">
        <w:rPr>
          <w:rFonts w:ascii="Courier New" w:hAnsi="Courier New" w:cs="Courier New"/>
          <w:b/>
        </w:rPr>
        <w:t xml:space="preserve">)    </w:t>
      </w:r>
    </w:p>
    <w:p w14:paraId="6D695A83" w14:textId="4698A240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2E226F">
        <w:rPr>
          <w:rFonts w:ascii="Courier New" w:hAnsi="Courier New" w:cs="Courier New"/>
          <w:noProof/>
        </w:rPr>
        <w:drawing>
          <wp:inline distT="0" distB="0" distL="0" distR="0" wp14:anchorId="20B432E1" wp14:editId="7E8F31A8">
            <wp:extent cx="2857500" cy="1302790"/>
            <wp:effectExtent l="19050" t="19050" r="19050" b="1206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4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9234" cy="13081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953B21" w14:textId="77777777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1A56BA2" w14:textId="400A3E93" w:rsidR="00B43AD5" w:rsidRDefault="00B43AD5" w:rsidP="002977E1">
      <w:pPr>
        <w:ind w:left="-1418"/>
        <w:jc w:val="center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5B83E077" wp14:editId="6D472BB1">
            <wp:extent cx="5791200" cy="1019175"/>
            <wp:effectExtent l="0" t="0" r="0" b="9525"/>
            <wp:docPr id="525" name="Рисунок 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F6238" w14:textId="3D37EFDC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5F9ABE2" w14:textId="7643B239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E192C98" w14:textId="77777777" w:rsidR="00933F08" w:rsidRPr="00F65E92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199F591" w14:textId="4D50B5EB" w:rsidR="00B456F6" w:rsidRPr="0050583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  <w:highlight w:val="lightGray"/>
        </w:rPr>
      </w:pPr>
      <w:r w:rsidRPr="00505835">
        <w:rPr>
          <w:rFonts w:ascii="Courier New" w:hAnsi="Courier New" w:cs="Courier New"/>
          <w:b/>
          <w:highlight w:val="lightGray"/>
        </w:rPr>
        <w:lastRenderedPageBreak/>
        <w:t xml:space="preserve">Функции регистрации и удаления </w:t>
      </w:r>
      <w:proofErr w:type="gramStart"/>
      <w:r w:rsidRPr="00505835">
        <w:rPr>
          <w:rFonts w:ascii="Courier New" w:hAnsi="Courier New" w:cs="Courier New"/>
          <w:b/>
          <w:highlight w:val="lightGray"/>
        </w:rPr>
        <w:t>регистрации.</w:t>
      </w:r>
      <w:r w:rsidRPr="00505835">
        <w:rPr>
          <w:rFonts w:ascii="Courier New" w:hAnsi="Courier New" w:cs="Courier New"/>
          <w:b/>
          <w:highlight w:val="lightGray"/>
          <w:lang w:val="en-US"/>
        </w:rPr>
        <w:t>Re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g</w:t>
      </w:r>
      <w:r w:rsidRPr="00505835">
        <w:rPr>
          <w:rFonts w:ascii="Courier New" w:hAnsi="Courier New" w:cs="Courier New"/>
          <w:b/>
          <w:highlight w:val="lightGray"/>
          <w:lang w:val="en-US"/>
        </w:rPr>
        <w:t>is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t</w:t>
      </w:r>
      <w:r w:rsidRPr="00505835">
        <w:rPr>
          <w:rFonts w:ascii="Courier New" w:hAnsi="Courier New" w:cs="Courier New"/>
          <w:b/>
          <w:highlight w:val="lightGray"/>
          <w:lang w:val="en-US"/>
        </w:rPr>
        <w:t>ry</w:t>
      </w:r>
      <w:r w:rsidRPr="00505835">
        <w:rPr>
          <w:rFonts w:ascii="Courier New" w:hAnsi="Courier New" w:cs="Courier New"/>
          <w:b/>
          <w:highlight w:val="lightGray"/>
        </w:rPr>
        <w:t>.</w:t>
      </w:r>
      <w:r w:rsidRPr="00505835">
        <w:rPr>
          <w:rFonts w:ascii="Courier New" w:hAnsi="Courier New" w:cs="Courier New"/>
          <w:b/>
          <w:highlight w:val="lightGray"/>
          <w:lang w:val="en-US"/>
        </w:rPr>
        <w:t>h</w:t>
      </w:r>
      <w:proofErr w:type="gramEnd"/>
    </w:p>
    <w:p w14:paraId="2A6E7CA4" w14:textId="6608D88F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1B39E2">
        <w:rPr>
          <w:rFonts w:ascii="Courier New" w:hAnsi="Courier New" w:cs="Courier New"/>
          <w:b/>
          <w:noProof/>
        </w:rPr>
        <w:drawing>
          <wp:inline distT="0" distB="0" distL="0" distR="0" wp14:anchorId="3C10B2F6" wp14:editId="2D6BE1E1">
            <wp:extent cx="4791075" cy="3276215"/>
            <wp:effectExtent l="19050" t="19050" r="9525" b="19685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4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4527" cy="328541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C11A948" w14:textId="125E5787" w:rsidR="00295E6A" w:rsidRDefault="00B456F6" w:rsidP="002977E1">
      <w:pPr>
        <w:ind w:left="-1418"/>
        <w:rPr>
          <w:rFonts w:ascii="Courier New" w:hAnsi="Courier New" w:cs="Courier New"/>
          <w:b/>
        </w:rPr>
      </w:pPr>
      <w:r w:rsidRPr="002E226F">
        <w:rPr>
          <w:rFonts w:ascii="Courier New" w:hAnsi="Courier New" w:cs="Courier New"/>
          <w:b/>
          <w:noProof/>
        </w:rPr>
        <w:drawing>
          <wp:inline distT="0" distB="0" distL="0" distR="0" wp14:anchorId="67AE5D4F" wp14:editId="4314D973">
            <wp:extent cx="4075160" cy="3800475"/>
            <wp:effectExtent l="19050" t="19050" r="2095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810" cy="380947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50A05F" w14:textId="58253D8B" w:rsidR="00AF1C1F" w:rsidRDefault="00AF1C1F" w:rsidP="002977E1">
      <w:pPr>
        <w:ind w:left="-1418"/>
        <w:rPr>
          <w:rFonts w:ascii="Courier New" w:hAnsi="Courier New" w:cs="Courier New"/>
          <w:b/>
        </w:rPr>
      </w:pPr>
    </w:p>
    <w:p w14:paraId="27B6DFF4" w14:textId="48B51C15" w:rsidR="00AF1C1F" w:rsidRDefault="0059471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7031EE1" wp14:editId="7DC481FD">
            <wp:extent cx="5743575" cy="4657725"/>
            <wp:effectExtent l="0" t="0" r="9525" b="9525"/>
            <wp:docPr id="526" name="Рисунок 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5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9AED2" w14:textId="7424A798" w:rsidR="00AF1C1F" w:rsidRDefault="00AF1C1F" w:rsidP="00B456F6">
      <w:pPr>
        <w:rPr>
          <w:rFonts w:ascii="Courier New" w:hAnsi="Courier New" w:cs="Courier New"/>
          <w:b/>
        </w:rPr>
      </w:pPr>
    </w:p>
    <w:p w14:paraId="3D3E7558" w14:textId="20288604" w:rsidR="00AF1C1F" w:rsidRDefault="00AF1C1F" w:rsidP="00B456F6">
      <w:pPr>
        <w:rPr>
          <w:rFonts w:ascii="Courier New" w:hAnsi="Courier New" w:cs="Courier New"/>
          <w:b/>
        </w:rPr>
      </w:pPr>
    </w:p>
    <w:p w14:paraId="4DAA0126" w14:textId="0DFAE367" w:rsidR="00AF1C1F" w:rsidRDefault="00AF1C1F" w:rsidP="00B456F6">
      <w:pPr>
        <w:rPr>
          <w:rFonts w:ascii="Courier New" w:hAnsi="Courier New" w:cs="Courier New"/>
          <w:b/>
        </w:rPr>
      </w:pPr>
    </w:p>
    <w:p w14:paraId="2FC0671C" w14:textId="034072D2" w:rsidR="00AF1C1F" w:rsidRPr="009504C5" w:rsidRDefault="0059471B" w:rsidP="00B456F6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br w:type="page"/>
      </w:r>
    </w:p>
    <w:p w14:paraId="37B79904" w14:textId="7A493694" w:rsidR="00905674" w:rsidRPr="00905674" w:rsidRDefault="0078174A" w:rsidP="0090567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 w:rsidR="00905674">
        <w:rPr>
          <w:highlight w:val="green"/>
          <w:lang w:val="en-US"/>
        </w:rPr>
        <w:t>b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6196067E" w14:textId="118C441C" w:rsidR="00905674" w:rsidRPr="008315E8" w:rsidRDefault="00905674" w:rsidP="008315E8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905674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905674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C177F">
        <w:rPr>
          <w:rFonts w:ascii="Courier New" w:hAnsi="Courier New" w:cs="Courier New"/>
          <w:b/>
          <w:u w:val="single"/>
        </w:rPr>
        <w:t xml:space="preserve"> </w:t>
      </w:r>
    </w:p>
    <w:p w14:paraId="08A2C6D2" w14:textId="29A2239B" w:rsidR="00905674" w:rsidRPr="00905674" w:rsidRDefault="00905674" w:rsidP="00294531">
      <w:pPr>
        <w:numPr>
          <w:ilvl w:val="0"/>
          <w:numId w:val="22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09151D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>
        <w:rPr>
          <w:rFonts w:ascii="Courier New" w:hAnsi="Courier New" w:cs="Courier New"/>
          <w:lang w:val="en-US"/>
        </w:rPr>
        <w:t>:</w:t>
      </w:r>
    </w:p>
    <w:p w14:paraId="1DACF2F5" w14:textId="44902A23" w:rsidR="00905674" w:rsidRDefault="00905674" w:rsidP="00E538F8">
      <w:pPr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5391372A" wp14:editId="78D8854E">
            <wp:extent cx="3238500" cy="1846025"/>
            <wp:effectExtent l="19050" t="19050" r="19050" b="20955"/>
            <wp:docPr id="509" name="Рисунок 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3"/>
                    <pic:cNvPicPr>
                      <a:picLocks noChangeAspect="1" noChangeArrowheads="1"/>
                    </pic:cNvPicPr>
                  </pic:nvPicPr>
                  <pic:blipFill>
                    <a:blip r:embed="rId4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598" cy="185007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2CE5D" w14:textId="77777777" w:rsidR="00CF1417" w:rsidRDefault="00CF1417" w:rsidP="00CF1417">
      <w:pPr>
        <w:ind w:hanging="1418"/>
      </w:pPr>
      <w:r>
        <w:rPr>
          <w:noProof/>
        </w:rPr>
        <w:drawing>
          <wp:inline distT="0" distB="0" distL="0" distR="0" wp14:anchorId="51316B82" wp14:editId="6FF62DC5">
            <wp:extent cx="3933825" cy="1428750"/>
            <wp:effectExtent l="0" t="0" r="9525" b="0"/>
            <wp:docPr id="530" name="Рисунок 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DD05D" w14:textId="18BE1126" w:rsidR="00CF1417" w:rsidRPr="00E212A8" w:rsidRDefault="00CF1417" w:rsidP="00E212A8">
      <w:pPr>
        <w:ind w:hanging="1418"/>
      </w:pPr>
      <w:r>
        <w:rPr>
          <w:noProof/>
        </w:rPr>
        <w:drawing>
          <wp:inline distT="0" distB="0" distL="0" distR="0" wp14:anchorId="5246CCB6" wp14:editId="2DE3D70E">
            <wp:extent cx="5271247" cy="4085890"/>
            <wp:effectExtent l="0" t="0" r="5715" b="0"/>
            <wp:docPr id="531" name="Рисунок 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279116" cy="409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11B9F" w14:textId="4D1DB140" w:rsidR="00CF1417" w:rsidRDefault="00CF1417" w:rsidP="00905674">
      <w:pPr>
        <w:jc w:val="both"/>
        <w:rPr>
          <w:rFonts w:ascii="Courier New" w:hAnsi="Courier New" w:cs="Courier New"/>
          <w:lang w:val="en-US"/>
        </w:rPr>
      </w:pPr>
    </w:p>
    <w:p w14:paraId="0725BE3E" w14:textId="77777777" w:rsidR="008315E8" w:rsidRPr="00905674" w:rsidRDefault="008315E8" w:rsidP="00905674">
      <w:pPr>
        <w:jc w:val="both"/>
        <w:rPr>
          <w:rFonts w:ascii="Courier New" w:hAnsi="Courier New" w:cs="Courier New"/>
          <w:lang w:val="en-US"/>
        </w:rPr>
      </w:pPr>
    </w:p>
    <w:p w14:paraId="0EF15682" w14:textId="77777777" w:rsidR="00905674" w:rsidRPr="00E538F8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proofErr w:type="spellStart"/>
      <w:r w:rsidRPr="00E538F8">
        <w:rPr>
          <w:rFonts w:ascii="Courier New" w:hAnsi="Courier New" w:cs="Courier New"/>
          <w:b/>
          <w:color w:val="FF0000"/>
          <w:highlight w:val="yellow"/>
          <w:lang w:val="en-US"/>
        </w:rPr>
        <w:lastRenderedPageBreak/>
        <w:t>DllGetClassObject</w:t>
      </w:r>
      <w:proofErr w:type="spellEnd"/>
    </w:p>
    <w:p w14:paraId="3A39BEB8" w14:textId="3DC080A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04FE1D2E" wp14:editId="61FA0AE2">
            <wp:extent cx="4811134" cy="4651561"/>
            <wp:effectExtent l="19050" t="19050" r="27940" b="15875"/>
            <wp:docPr id="508" name="Рисунок 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4"/>
                    <pic:cNvPicPr>
                      <a:picLocks noChangeAspect="1" noChangeArrowheads="1"/>
                    </pic:cNvPicPr>
                  </pic:nvPicPr>
                  <pic:blipFill>
                    <a:blip r:embed="rId4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6410" cy="46566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4C9B5" w14:textId="7600A33A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1C919EE" wp14:editId="46A9CE3F">
            <wp:extent cx="5943402" cy="1602889"/>
            <wp:effectExtent l="0" t="0" r="635" b="0"/>
            <wp:docPr id="542" name="Рисунок 5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0"/>
                    <a:srcRect b="62852"/>
                    <a:stretch/>
                  </pic:blipFill>
                  <pic:spPr bwMode="auto">
                    <a:xfrm>
                      <a:off x="0" y="0"/>
                      <a:ext cx="5973128" cy="16109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82EECB" w14:textId="3B10AB3B" w:rsidR="00EA35BC" w:rsidRDefault="00EA35BC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AE197D1" wp14:editId="3C50E03D">
            <wp:extent cx="5413375" cy="2508250"/>
            <wp:effectExtent l="0" t="0" r="0" b="6350"/>
            <wp:docPr id="543" name="Рисунок 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1"/>
                    <a:srcRect l="1899"/>
                    <a:stretch/>
                  </pic:blipFill>
                  <pic:spPr bwMode="auto">
                    <a:xfrm>
                      <a:off x="0" y="0"/>
                      <a:ext cx="5421481" cy="25120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85C004" w14:textId="42A10B25" w:rsidR="00EA35BC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lastRenderedPageBreak/>
        <w:drawing>
          <wp:inline distT="0" distB="0" distL="0" distR="0" wp14:anchorId="71F4171A" wp14:editId="010547D3">
            <wp:extent cx="6099586" cy="2121595"/>
            <wp:effectExtent l="0" t="0" r="0" b="0"/>
            <wp:docPr id="544" name="Рисунок 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6116673" cy="2127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56BB3" w14:textId="77777777" w:rsidR="00C16270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19E43020" w14:textId="77777777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54567C7F" w14:textId="77777777" w:rsidR="00905674" w:rsidRPr="008C2021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  <w:r w:rsidRPr="008C2021">
        <w:rPr>
          <w:rFonts w:ascii="Courier New" w:hAnsi="Courier New" w:cs="Courier New"/>
          <w:b/>
          <w:lang w:val="en-US"/>
        </w:rPr>
        <w:t xml:space="preserve">  </w:t>
      </w:r>
    </w:p>
    <w:p w14:paraId="14F3044F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9F8FAF4" w14:textId="10E5591F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8C2021">
        <w:rPr>
          <w:rFonts w:ascii="Courier New" w:hAnsi="Courier New" w:cs="Courier New"/>
          <w:noProof/>
          <w:lang w:val="en-US"/>
        </w:rPr>
        <w:drawing>
          <wp:inline distT="0" distB="0" distL="0" distR="0" wp14:anchorId="23B215CD" wp14:editId="36706527">
            <wp:extent cx="5850255" cy="3418205"/>
            <wp:effectExtent l="19050" t="19050" r="17145" b="10795"/>
            <wp:docPr id="507" name="Рисунок 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5"/>
                    <pic:cNvPicPr>
                      <a:picLocks noChangeAspect="1" noChangeArrowheads="1"/>
                    </pic:cNvPicPr>
                  </pic:nvPicPr>
                  <pic:blipFill>
                    <a:blip r:embed="rId4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182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C03B94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BA8DE8" w14:textId="2DB3B4B1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227B933" w14:textId="28F8BDA2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98FBD1A" w14:textId="4A5672B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17B1836" w14:textId="1A5CD1FF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5F0D935" w14:textId="33C9C1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E1470BB" w14:textId="51359C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0C4FA7D" w14:textId="6FCA58A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40B74D24" w14:textId="77777777" w:rsidR="00E85727" w:rsidRPr="002D702C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BE2E1E9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highlight w:val="lightGray"/>
        </w:rPr>
      </w:pPr>
      <w:proofErr w:type="spellStart"/>
      <w:r w:rsidRPr="001A28C6">
        <w:rPr>
          <w:rFonts w:ascii="Courier New" w:hAnsi="Courier New" w:cs="Courier New"/>
          <w:b/>
          <w:highlight w:val="lightGray"/>
          <w:lang w:val="en-US"/>
        </w:rPr>
        <w:lastRenderedPageBreak/>
        <w:t>IClassFactory</w:t>
      </w:r>
      <w:proofErr w:type="spellEnd"/>
    </w:p>
    <w:p w14:paraId="167DE779" w14:textId="4C71D81B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8C2021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1FB13C5" wp14:editId="39ECCC99">
            <wp:extent cx="5850255" cy="3267710"/>
            <wp:effectExtent l="19050" t="19050" r="17145" b="27940"/>
            <wp:docPr id="506" name="Рисунок 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6"/>
                    <pic:cNvPicPr>
                      <a:picLocks noChangeAspect="1" noChangeArrowheads="1"/>
                    </pic:cNvPicPr>
                  </pic:nvPicPr>
                  <pic:blipFill>
                    <a:blip r:embed="rId4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67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25C467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EEC8D23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C0F2D7" w14:textId="77777777" w:rsidR="00905674" w:rsidRPr="002D702C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E311EB7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highlight w:val="lightGray"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</w:p>
    <w:p w14:paraId="477CD505" w14:textId="6EC9176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B37C3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8322C2F" wp14:editId="46CE2E0A">
            <wp:extent cx="5850255" cy="3014345"/>
            <wp:effectExtent l="19050" t="19050" r="17145" b="14605"/>
            <wp:docPr id="505" name="Рисунок 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7"/>
                    <pic:cNvPicPr>
                      <a:picLocks noChangeAspect="1" noChangeArrowheads="1"/>
                    </pic:cNvPicPr>
                  </pic:nvPicPr>
                  <pic:blipFill>
                    <a:blip r:embed="rId4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0143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B04FF4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9C308B0" w14:textId="3816A94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57D5C2B8" wp14:editId="7A7A1222">
            <wp:extent cx="5850255" cy="3487420"/>
            <wp:effectExtent l="19050" t="19050" r="17145" b="17780"/>
            <wp:docPr id="504" name="Рисунок 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8"/>
                    <pic:cNvPicPr>
                      <a:picLocks noChangeAspect="1" noChangeArrowheads="1"/>
                    </pic:cNvPicPr>
                  </pic:nvPicPr>
                  <pic:blipFill>
                    <a:blip r:embed="rId4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87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10800" w14:textId="0FEB9EE4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3E9BEDCD" wp14:editId="65873AE7">
            <wp:extent cx="5850255" cy="2573020"/>
            <wp:effectExtent l="19050" t="19050" r="17145" b="17780"/>
            <wp:docPr id="503" name="Рисунок 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/>
                    <pic:cNvPicPr>
                      <a:picLocks noChangeAspect="1" noChangeArrowheads="1"/>
                    </pic:cNvPicPr>
                  </pic:nvPicPr>
                  <pic:blipFill>
                    <a:blip r:embed="rId4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730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60CCD75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432B2BC" w14:textId="5603AED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7EFEACF5" wp14:editId="69009291">
            <wp:extent cx="4981575" cy="1362075"/>
            <wp:effectExtent l="19050" t="19050" r="28575" b="28575"/>
            <wp:docPr id="502" name="Рисунок 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0"/>
                    <pic:cNvPicPr>
                      <a:picLocks noChangeAspect="1" noChangeArrowheads="1"/>
                    </pic:cNvPicPr>
                  </pic:nvPicPr>
                  <pic:blipFill>
                    <a:blip r:embed="rId4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1362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FF96BD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3468C3A" w14:textId="53173585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6D082F" w14:textId="3DDFB6E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A77E4B3" w14:textId="77777777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047E766C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lastRenderedPageBreak/>
        <w:t xml:space="preserve">Интерфейсы </w:t>
      </w:r>
    </w:p>
    <w:p w14:paraId="2ED3FE2F" w14:textId="019E15F3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0B3E2AE5" wp14:editId="11F5111C">
            <wp:extent cx="5850255" cy="1915795"/>
            <wp:effectExtent l="19050" t="19050" r="17145" b="27305"/>
            <wp:docPr id="501" name="Рисунок 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1"/>
                    <pic:cNvPicPr>
                      <a:picLocks noChangeAspect="1" noChangeArrowheads="1"/>
                    </pic:cNvPicPr>
                  </pic:nvPicPr>
                  <pic:blipFill>
                    <a:blip r:embed="rId4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9157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CB2021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C9C4E4F" w14:textId="5B7419B8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6B003847" wp14:editId="7B71E53C">
            <wp:extent cx="5850255" cy="1875155"/>
            <wp:effectExtent l="19050" t="19050" r="17145" b="10795"/>
            <wp:docPr id="500" name="Рисунок 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/>
                    <pic:cNvPicPr>
                      <a:picLocks noChangeAspect="1" noChangeArrowheads="1"/>
                    </pic:cNvPicPr>
                  </pic:nvPicPr>
                  <pic:blipFill>
                    <a:blip r:embed="rId4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751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374E8A5" w14:textId="77777777" w:rsidR="00905674" w:rsidRPr="008C2021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370DC168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t>Компонент</w:t>
      </w:r>
    </w:p>
    <w:p w14:paraId="25C186DA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0C5F2B65" w14:textId="2537563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027BF8A1" wp14:editId="7E5F3313">
            <wp:extent cx="5850255" cy="3286760"/>
            <wp:effectExtent l="19050" t="19050" r="17145" b="27940"/>
            <wp:docPr id="499" name="Рисунок 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3"/>
                    <pic:cNvPicPr>
                      <a:picLocks noChangeAspect="1" noChangeArrowheads="1"/>
                    </pic:cNvPicPr>
                  </pic:nvPicPr>
                  <pic:blipFill>
                    <a:blip r:embed="rId4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867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107F22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5EA1318" w14:textId="1E153C28" w:rsidR="00905674" w:rsidRDefault="00905674" w:rsidP="00E538F8">
      <w:pPr>
        <w:tabs>
          <w:tab w:val="left" w:pos="-1418"/>
        </w:tabs>
        <w:ind w:left="-1418"/>
        <w:jc w:val="center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lastRenderedPageBreak/>
        <w:drawing>
          <wp:inline distT="0" distB="0" distL="0" distR="0" wp14:anchorId="68FDDD47" wp14:editId="4527AC99">
            <wp:extent cx="4867275" cy="2676525"/>
            <wp:effectExtent l="19050" t="19050" r="28575" b="28575"/>
            <wp:docPr id="498" name="Рисунок 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4"/>
                    <pic:cNvPicPr>
                      <a:picLocks noChangeAspect="1" noChangeArrowheads="1"/>
                    </pic:cNvPicPr>
                  </pic:nvPicPr>
                  <pic:blipFill>
                    <a:blip r:embed="rId4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1FC869" w14:textId="12EE4D8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</w:p>
    <w:p w14:paraId="5B5827E1" w14:textId="390950F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6E1ECDC0" wp14:editId="5F9D8522">
            <wp:extent cx="5850255" cy="4695190"/>
            <wp:effectExtent l="19050" t="19050" r="17145" b="10160"/>
            <wp:docPr id="497" name="Рисунок 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5"/>
                    <pic:cNvPicPr>
                      <a:picLocks noChangeAspect="1" noChangeArrowheads="1"/>
                    </pic:cNvPicPr>
                  </pic:nvPicPr>
                  <pic:blipFill>
                    <a:blip r:embed="rId4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9519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FEC45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FF83ECA" w14:textId="3197511E" w:rsidR="008204A9" w:rsidRPr="00C41EED" w:rsidRDefault="00905674" w:rsidP="00C41EED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2EC8313E" wp14:editId="6016F4B1">
            <wp:extent cx="5257800" cy="962189"/>
            <wp:effectExtent l="19050" t="19050" r="19050" b="28575"/>
            <wp:docPr id="496" name="Рисунок 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6"/>
                    <pic:cNvPicPr>
                      <a:picLocks noChangeAspect="1" noChangeArrowheads="1"/>
                    </pic:cNvPicPr>
                  </pic:nvPicPr>
                  <pic:blipFill>
                    <a:blip r:embed="rId4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681" cy="9632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204A9" w:rsidRPr="00D40E69">
        <w:rPr>
          <w:sz w:val="20"/>
          <w:szCs w:val="20"/>
        </w:rPr>
        <w:br w:type="page"/>
      </w:r>
    </w:p>
    <w:p w14:paraId="7984EF46" w14:textId="4A1A132C" w:rsidR="00ED4EE4" w:rsidRPr="00905674" w:rsidRDefault="00ED4EE4" w:rsidP="00ED4EE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>
        <w:rPr>
          <w:highlight w:val="green"/>
          <w:lang w:val="en-US"/>
        </w:rPr>
        <w:t>c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15B86A72" w14:textId="77777777" w:rsidR="0035671D" w:rsidRPr="008A3C04" w:rsidRDefault="0035671D" w:rsidP="0035671D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 xml:space="preserve">Последовательность разработки однокомпонентного 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COM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/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DLL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-сервера</w:t>
      </w:r>
    </w:p>
    <w:p w14:paraId="5ED85022" w14:textId="77777777" w:rsidR="0035671D" w:rsidRPr="008A3C04" w:rsidRDefault="0035671D" w:rsidP="0035671D">
      <w:pPr>
        <w:pStyle w:val="a4"/>
      </w:pPr>
    </w:p>
    <w:p w14:paraId="02089465" w14:textId="421DD53E" w:rsidR="0036436D" w:rsidRPr="00757C09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36436D">
        <w:rPr>
          <w:rFonts w:ascii="Courier New" w:hAnsi="Courier New" w:cs="Courier New"/>
          <w:color w:val="FF0000"/>
          <w:sz w:val="28"/>
          <w:szCs w:val="28"/>
          <w:highlight w:val="yellow"/>
        </w:rPr>
        <w:t xml:space="preserve">Экспортируемые Функции </w:t>
      </w:r>
    </w:p>
    <w:p w14:paraId="11F875E3" w14:textId="345EC18C" w:rsidR="0036436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D3CE137" wp14:editId="7E96C8F6">
            <wp:extent cx="3670823" cy="1794625"/>
            <wp:effectExtent l="19050" t="19050" r="25400" b="15240"/>
            <wp:docPr id="510" name="Рисунок 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340" cy="17997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8CC55A" w14:textId="47AE9AF1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A5160CB" wp14:editId="40F039C1">
            <wp:extent cx="4556229" cy="2003388"/>
            <wp:effectExtent l="19050" t="19050" r="15875" b="16510"/>
            <wp:docPr id="511" name="Рисунок 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6804" cy="2012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87BD6FA" w14:textId="77777777" w:rsidR="0035671D" w:rsidRPr="004F3AE3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FC48C5E" wp14:editId="76236A36">
            <wp:extent cx="4568981" cy="992169"/>
            <wp:effectExtent l="19050" t="19050" r="22225" b="1778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5906" cy="1000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F5326F" w14:textId="1636C764" w:rsidR="00A966C8" w:rsidRDefault="0035671D" w:rsidP="00A966C8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2545CD86" wp14:editId="01EA467B">
            <wp:extent cx="5162550" cy="4133850"/>
            <wp:effectExtent l="19050" t="19050" r="19050" b="1905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413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858C76" w14:textId="57E2624A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60CA16C7" wp14:editId="3ED88F38">
            <wp:extent cx="4756785" cy="678452"/>
            <wp:effectExtent l="19050" t="19050" r="24765" b="2667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9402" cy="6845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2E1A001" w14:textId="099CBDB2" w:rsidR="00C2409C" w:rsidRDefault="00C2409C" w:rsidP="0036436D">
      <w:pPr>
        <w:ind w:left="-1134"/>
      </w:pPr>
      <w:r>
        <w:rPr>
          <w:noProof/>
        </w:rPr>
        <w:drawing>
          <wp:inline distT="0" distB="0" distL="0" distR="0" wp14:anchorId="1A26C007" wp14:editId="57130957">
            <wp:extent cx="6089390" cy="1796527"/>
            <wp:effectExtent l="0" t="0" r="6985" b="0"/>
            <wp:docPr id="546" name="Рисунок 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6105064" cy="1801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60265" w14:textId="77777777" w:rsidR="00A966C8" w:rsidRDefault="00A966C8" w:rsidP="0036436D">
      <w:pPr>
        <w:ind w:left="-1134"/>
      </w:pPr>
    </w:p>
    <w:p w14:paraId="1DF30876" w14:textId="04542719" w:rsidR="0035671D" w:rsidRDefault="0035671D" w:rsidP="00C2409C">
      <w:pPr>
        <w:ind w:left="-1134"/>
      </w:pPr>
      <w:r>
        <w:rPr>
          <w:noProof/>
          <w:lang w:eastAsia="ru-RU"/>
        </w:rPr>
        <w:drawing>
          <wp:inline distT="0" distB="0" distL="0" distR="0" wp14:anchorId="6F1131D3" wp14:editId="34253886">
            <wp:extent cx="4111887" cy="1834839"/>
            <wp:effectExtent l="19050" t="19050" r="22225" b="13335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0668" cy="1843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985C54" w14:textId="77777777" w:rsidR="0035671D" w:rsidRPr="0082203F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82203F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Идентификация компонента</w:t>
      </w:r>
    </w:p>
    <w:p w14:paraId="631AC49A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0C7E1996" wp14:editId="118FC8DD">
            <wp:extent cx="2379905" cy="2641076"/>
            <wp:effectExtent l="19050" t="19050" r="20955" b="2603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903" cy="2674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1068B44" wp14:editId="69CB8B6D">
            <wp:extent cx="2508997" cy="2778149"/>
            <wp:effectExtent l="19050" t="19050" r="24765" b="2222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4596" cy="28064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F529BB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730C8A34" wp14:editId="431EE440">
            <wp:extent cx="6078855" cy="1448409"/>
            <wp:effectExtent l="19050" t="19050" r="17145" b="1905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578" cy="14538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4E9FFC" w14:textId="05F2C422" w:rsidR="0035671D" w:rsidRDefault="00257E15" w:rsidP="0036436D">
      <w:pPr>
        <w:ind w:left="-1134"/>
      </w:pPr>
      <w:r>
        <w:rPr>
          <w:noProof/>
        </w:rPr>
        <w:drawing>
          <wp:inline distT="0" distB="0" distL="0" distR="0" wp14:anchorId="69779BCD" wp14:editId="05C1B403">
            <wp:extent cx="5334000" cy="2193215"/>
            <wp:effectExtent l="0" t="0" r="0" b="0"/>
            <wp:docPr id="547" name="Рисунок 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5"/>
                    <a:srcRect t="28933"/>
                    <a:stretch/>
                  </pic:blipFill>
                  <pic:spPr bwMode="auto">
                    <a:xfrm>
                      <a:off x="0" y="0"/>
                      <a:ext cx="5334000" cy="2193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5AF50A" w14:textId="35774C50" w:rsidR="00757C09" w:rsidRDefault="00757C09" w:rsidP="0036436D">
      <w:pPr>
        <w:ind w:left="-1134"/>
      </w:pPr>
    </w:p>
    <w:p w14:paraId="3CB75E12" w14:textId="61A0BD8A" w:rsidR="00757C09" w:rsidRDefault="00757C09" w:rsidP="0036436D">
      <w:pPr>
        <w:ind w:left="-1134"/>
      </w:pPr>
    </w:p>
    <w:p w14:paraId="6E9451A3" w14:textId="0525AD67" w:rsidR="00757C09" w:rsidRDefault="00757C09" w:rsidP="0036436D">
      <w:pPr>
        <w:ind w:left="-1134"/>
      </w:pPr>
    </w:p>
    <w:p w14:paraId="1179EF3C" w14:textId="0DDB87B9" w:rsidR="00E91859" w:rsidRDefault="00E91859" w:rsidP="0036436D">
      <w:pPr>
        <w:ind w:left="-1134"/>
      </w:pPr>
    </w:p>
    <w:p w14:paraId="39F27D27" w14:textId="26B81CCF" w:rsidR="00E91859" w:rsidRDefault="00E91859" w:rsidP="0036436D">
      <w:pPr>
        <w:ind w:left="-1134"/>
      </w:pPr>
    </w:p>
    <w:p w14:paraId="0035EA4C" w14:textId="77777777" w:rsidR="00E91859" w:rsidRDefault="00E91859" w:rsidP="0036436D">
      <w:pPr>
        <w:ind w:left="-1134"/>
      </w:pPr>
    </w:p>
    <w:p w14:paraId="0F5C511B" w14:textId="77777777" w:rsidR="0035671D" w:rsidRDefault="0035671D" w:rsidP="0036436D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132752BB" wp14:editId="63992A25">
            <wp:extent cx="5521138" cy="851134"/>
            <wp:effectExtent l="19050" t="19050" r="22860" b="2540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137" cy="86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A02204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42E40F09" wp14:editId="2A5FAFFE">
            <wp:extent cx="4585223" cy="2804745"/>
            <wp:effectExtent l="19050" t="19050" r="25400" b="1524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660" cy="28123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45EFEA" w14:textId="4F37080A" w:rsidR="0035671D" w:rsidRDefault="0035671D" w:rsidP="0036436D">
      <w:pPr>
        <w:ind w:left="-1134"/>
      </w:pPr>
    </w:p>
    <w:p w14:paraId="0D3C43CC" w14:textId="5C01AC9E" w:rsidR="00E91859" w:rsidRDefault="00E91859" w:rsidP="0036436D">
      <w:pPr>
        <w:ind w:left="-1134"/>
      </w:pPr>
    </w:p>
    <w:p w14:paraId="47481C7D" w14:textId="3479C140" w:rsidR="00E91859" w:rsidRDefault="00E91859" w:rsidP="0036436D">
      <w:pPr>
        <w:ind w:left="-1134"/>
      </w:pPr>
    </w:p>
    <w:p w14:paraId="3DF785EC" w14:textId="5BD9881F" w:rsidR="00E91859" w:rsidRDefault="00E91859" w:rsidP="0036436D">
      <w:pPr>
        <w:ind w:left="-1134"/>
      </w:pPr>
    </w:p>
    <w:p w14:paraId="434801DA" w14:textId="3C7BD3F3" w:rsidR="00E91859" w:rsidRDefault="00E91859" w:rsidP="0036436D">
      <w:pPr>
        <w:ind w:left="-1134"/>
      </w:pPr>
    </w:p>
    <w:p w14:paraId="757EDD40" w14:textId="1EFAE77F" w:rsidR="00E91859" w:rsidRDefault="00E91859" w:rsidP="0036436D">
      <w:pPr>
        <w:ind w:left="-1134"/>
      </w:pPr>
    </w:p>
    <w:p w14:paraId="1A8FC7BC" w14:textId="18EE2D8C" w:rsidR="00E91859" w:rsidRDefault="00E91859" w:rsidP="0036436D">
      <w:pPr>
        <w:ind w:left="-1134"/>
      </w:pPr>
    </w:p>
    <w:p w14:paraId="04561AD2" w14:textId="764F9E49" w:rsidR="00E91859" w:rsidRDefault="00E91859" w:rsidP="0036436D">
      <w:pPr>
        <w:ind w:left="-1134"/>
      </w:pPr>
    </w:p>
    <w:p w14:paraId="677858F8" w14:textId="0EFA0514" w:rsidR="00E91859" w:rsidRDefault="00E91859" w:rsidP="0036436D">
      <w:pPr>
        <w:ind w:left="-1134"/>
      </w:pPr>
    </w:p>
    <w:p w14:paraId="28A181B8" w14:textId="56FA4530" w:rsidR="00E91859" w:rsidRDefault="00E91859" w:rsidP="0036436D">
      <w:pPr>
        <w:ind w:left="-1134"/>
      </w:pPr>
    </w:p>
    <w:p w14:paraId="5A3D1801" w14:textId="74CEC8D5" w:rsidR="00E91859" w:rsidRDefault="00E91859" w:rsidP="0036436D">
      <w:pPr>
        <w:ind w:left="-1134"/>
      </w:pPr>
    </w:p>
    <w:p w14:paraId="3BFB97DA" w14:textId="3DFD656E" w:rsidR="00E91859" w:rsidRDefault="00E91859" w:rsidP="0036436D">
      <w:pPr>
        <w:ind w:left="-1134"/>
      </w:pPr>
    </w:p>
    <w:p w14:paraId="3D2901A1" w14:textId="69306111" w:rsidR="00E91859" w:rsidRDefault="00E91859" w:rsidP="0036436D">
      <w:pPr>
        <w:ind w:left="-1134"/>
      </w:pPr>
    </w:p>
    <w:p w14:paraId="0008B261" w14:textId="68AFE79C" w:rsidR="00E91859" w:rsidRDefault="00E91859" w:rsidP="0036436D">
      <w:pPr>
        <w:ind w:left="-1134"/>
      </w:pPr>
    </w:p>
    <w:p w14:paraId="3F554A9A" w14:textId="461BD1E2" w:rsidR="00E91859" w:rsidRDefault="00E91859" w:rsidP="0036436D">
      <w:pPr>
        <w:ind w:left="-1134"/>
      </w:pPr>
    </w:p>
    <w:p w14:paraId="344FA012" w14:textId="6DBCABA0" w:rsidR="00E91859" w:rsidRDefault="00E91859" w:rsidP="0036436D">
      <w:pPr>
        <w:ind w:left="-1134"/>
      </w:pPr>
    </w:p>
    <w:p w14:paraId="55FBC5FE" w14:textId="2F6A28D2" w:rsidR="00E91859" w:rsidRDefault="00E91859" w:rsidP="0036436D">
      <w:pPr>
        <w:ind w:left="-1134"/>
      </w:pPr>
    </w:p>
    <w:p w14:paraId="688ABA4E" w14:textId="2D1A1F66" w:rsidR="00E91859" w:rsidRDefault="00E91859" w:rsidP="00E91859">
      <w:pPr>
        <w:ind w:left="-1134"/>
      </w:pPr>
      <w:r>
        <w:br w:type="page"/>
      </w:r>
    </w:p>
    <w:p w14:paraId="43118C2B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6D319B">
        <w:rPr>
          <w:rFonts w:ascii="Courier New" w:hAnsi="Courier New" w:cs="Courier New"/>
          <w:sz w:val="28"/>
          <w:szCs w:val="28"/>
          <w:highlight w:val="lightGray"/>
        </w:rPr>
        <w:lastRenderedPageBreak/>
        <w:t xml:space="preserve">Для отладки </w:t>
      </w:r>
    </w:p>
    <w:p w14:paraId="617693BE" w14:textId="348CA37C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E914A3" wp14:editId="201C2C4F">
            <wp:extent cx="5123105" cy="2946580"/>
            <wp:effectExtent l="19050" t="19050" r="20955" b="2540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7707" cy="29664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0EC26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C7F139B" wp14:editId="35030080">
            <wp:extent cx="4853940" cy="1805309"/>
            <wp:effectExtent l="19050" t="19050" r="22860" b="23495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449" cy="18214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CE3C08" w14:textId="7FD12BC0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C12FF18" wp14:editId="083F72D9">
            <wp:extent cx="3477185" cy="3601344"/>
            <wp:effectExtent l="19050" t="19050" r="28575" b="18415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490" cy="3606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E1DF31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6D319B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 xml:space="preserve">Утилита </w:t>
      </w:r>
      <w:r w:rsidRPr="006D319B">
        <w:rPr>
          <w:rFonts w:ascii="Courier New" w:hAnsi="Courier New" w:cs="Courier New"/>
          <w:b/>
          <w:color w:val="FF0000"/>
          <w:sz w:val="28"/>
          <w:szCs w:val="28"/>
          <w:highlight w:val="yellow"/>
          <w:lang w:val="en-US"/>
        </w:rPr>
        <w:t>regsvr32</w:t>
      </w:r>
    </w:p>
    <w:p w14:paraId="433C1E0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37CBD63" wp14:editId="737A646A">
            <wp:extent cx="5932805" cy="1163320"/>
            <wp:effectExtent l="19050" t="19050" r="10795" b="1778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163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58304E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96B3477" wp14:editId="60C879BE">
            <wp:extent cx="5354955" cy="1294765"/>
            <wp:effectExtent l="19050" t="19050" r="17145" b="19685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955" cy="129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420AA8" w14:textId="77777777" w:rsidR="0035671D" w:rsidRDefault="0035671D" w:rsidP="0036436D">
      <w:pPr>
        <w:ind w:left="-1134"/>
        <w:rPr>
          <w:lang w:val="en-US"/>
        </w:rPr>
      </w:pPr>
    </w:p>
    <w:p w14:paraId="5E9FC5A4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5F356ED" wp14:editId="635A80F6">
            <wp:extent cx="5939790" cy="1134110"/>
            <wp:effectExtent l="19050" t="19050" r="22860" b="2794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4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6E131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212466B" wp14:editId="322443AC">
            <wp:extent cx="5384165" cy="1257935"/>
            <wp:effectExtent l="19050" t="19050" r="26035" b="18415"/>
            <wp:docPr id="270" name="Рисунок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165" cy="12579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DF7CD9" w14:textId="76BD79B7" w:rsidR="0035671D" w:rsidRDefault="0035671D" w:rsidP="0036436D">
      <w:pPr>
        <w:ind w:left="-1134"/>
        <w:rPr>
          <w:lang w:val="en-US"/>
        </w:rPr>
      </w:pPr>
    </w:p>
    <w:p w14:paraId="5DF35671" w14:textId="5B481BB8" w:rsidR="00ED6CEC" w:rsidRDefault="00ED6CEC" w:rsidP="0036436D">
      <w:pPr>
        <w:ind w:left="-1134"/>
        <w:rPr>
          <w:lang w:val="en-US"/>
        </w:rPr>
      </w:pPr>
    </w:p>
    <w:p w14:paraId="785C468B" w14:textId="070B477F" w:rsidR="00ED6CEC" w:rsidRDefault="00ED6CEC" w:rsidP="0036436D">
      <w:pPr>
        <w:ind w:left="-1134"/>
        <w:rPr>
          <w:lang w:val="en-US"/>
        </w:rPr>
      </w:pPr>
    </w:p>
    <w:p w14:paraId="56C2967F" w14:textId="02146B4B" w:rsidR="00ED6CEC" w:rsidRDefault="00ED6CEC" w:rsidP="0036436D">
      <w:pPr>
        <w:ind w:left="-1134"/>
        <w:rPr>
          <w:lang w:val="en-US"/>
        </w:rPr>
      </w:pPr>
    </w:p>
    <w:p w14:paraId="6464D7F6" w14:textId="0BBDEFA9" w:rsidR="00ED6CEC" w:rsidRDefault="00ED6CEC" w:rsidP="0036436D">
      <w:pPr>
        <w:ind w:left="-1134"/>
        <w:rPr>
          <w:lang w:val="en-US"/>
        </w:rPr>
      </w:pPr>
    </w:p>
    <w:p w14:paraId="109FD11B" w14:textId="5E25C0D0" w:rsidR="00ED6CEC" w:rsidRDefault="00ED6CEC" w:rsidP="0036436D">
      <w:pPr>
        <w:ind w:left="-1134"/>
        <w:rPr>
          <w:lang w:val="en-US"/>
        </w:rPr>
      </w:pPr>
    </w:p>
    <w:p w14:paraId="6962DAC1" w14:textId="106F0D3C" w:rsidR="00ED6CEC" w:rsidRDefault="00ED6CEC" w:rsidP="0036436D">
      <w:pPr>
        <w:ind w:left="-1134"/>
        <w:rPr>
          <w:lang w:val="en-US"/>
        </w:rPr>
      </w:pPr>
    </w:p>
    <w:p w14:paraId="0F5B7896" w14:textId="432DD867" w:rsidR="00ED6CEC" w:rsidRDefault="00ED6CEC" w:rsidP="0036436D">
      <w:pPr>
        <w:ind w:left="-1134"/>
        <w:rPr>
          <w:lang w:val="en-US"/>
        </w:rPr>
      </w:pPr>
    </w:p>
    <w:p w14:paraId="50D3ACF3" w14:textId="639ED5B2" w:rsidR="00ED6CEC" w:rsidRDefault="00ED6CEC" w:rsidP="0036436D">
      <w:pPr>
        <w:ind w:left="-1134"/>
        <w:rPr>
          <w:lang w:val="en-US"/>
        </w:rPr>
      </w:pPr>
    </w:p>
    <w:p w14:paraId="5F78EB53" w14:textId="3CE8AAF1" w:rsidR="00ED6CEC" w:rsidRDefault="00ED6CEC" w:rsidP="0036436D">
      <w:pPr>
        <w:ind w:left="-1134"/>
        <w:rPr>
          <w:lang w:val="en-US"/>
        </w:rPr>
      </w:pPr>
    </w:p>
    <w:p w14:paraId="44F2A695" w14:textId="77777777" w:rsidR="00ED6CEC" w:rsidRDefault="00ED6CEC" w:rsidP="0036436D">
      <w:pPr>
        <w:ind w:left="-1134"/>
        <w:rPr>
          <w:lang w:val="en-US"/>
        </w:rPr>
      </w:pPr>
    </w:p>
    <w:p w14:paraId="6FC577B5" w14:textId="77777777" w:rsidR="0035671D" w:rsidRPr="00377F8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lang w:val="en-US"/>
        </w:rPr>
      </w:pPr>
      <w:r w:rsidRPr="00ED6CEC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Регистрация компонента</w:t>
      </w:r>
      <w:r>
        <w:rPr>
          <w:rFonts w:ascii="Courier New" w:hAnsi="Courier New" w:cs="Courier New"/>
          <w:sz w:val="28"/>
          <w:szCs w:val="28"/>
        </w:rPr>
        <w:t xml:space="preserve">, утилита </w:t>
      </w:r>
      <w:r w:rsidRPr="00D05F4F">
        <w:rPr>
          <w:rFonts w:ascii="Courier New" w:hAnsi="Courier New" w:cs="Courier New"/>
          <w:b/>
          <w:sz w:val="28"/>
          <w:szCs w:val="28"/>
          <w:lang w:val="en-US"/>
        </w:rPr>
        <w:t>regsvr32</w:t>
      </w:r>
      <w:r w:rsidRPr="00377F8B">
        <w:rPr>
          <w:rFonts w:ascii="Courier New" w:hAnsi="Courier New" w:cs="Courier New"/>
          <w:sz w:val="28"/>
          <w:szCs w:val="28"/>
        </w:rPr>
        <w:t xml:space="preserve"> </w:t>
      </w:r>
    </w:p>
    <w:p w14:paraId="058E43A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444FE4B" wp14:editId="55DC50CC">
            <wp:extent cx="5932805" cy="3921125"/>
            <wp:effectExtent l="19050" t="19050" r="10795" b="22225"/>
            <wp:docPr id="315" name="Рисунок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92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C642E6" w14:textId="77777777" w:rsidR="0035671D" w:rsidRPr="004167FC" w:rsidRDefault="0035671D" w:rsidP="0036436D">
      <w:pPr>
        <w:ind w:left="-1134"/>
        <w:rPr>
          <w:b/>
          <w:bCs/>
          <w:color w:val="FF0000"/>
        </w:rPr>
      </w:pPr>
      <w:r w:rsidRPr="004167FC">
        <w:rPr>
          <w:b/>
          <w:bCs/>
          <w:color w:val="FF0000"/>
        </w:rPr>
        <w:t xml:space="preserve">Внимание!    </w:t>
      </w:r>
      <w:proofErr w:type="spellStart"/>
      <w:r w:rsidRPr="004167FC">
        <w:rPr>
          <w:b/>
          <w:bCs/>
          <w:color w:val="FF0000"/>
          <w:lang w:val="en-US"/>
        </w:rPr>
        <w:t>regsvr</w:t>
      </w:r>
      <w:proofErr w:type="spellEnd"/>
      <w:proofErr w:type="gramStart"/>
      <w:r w:rsidRPr="004167FC">
        <w:rPr>
          <w:b/>
          <w:bCs/>
          <w:color w:val="FF0000"/>
        </w:rPr>
        <w:t>32  должна</w:t>
      </w:r>
      <w:proofErr w:type="gramEnd"/>
      <w:r w:rsidRPr="004167FC">
        <w:rPr>
          <w:b/>
          <w:bCs/>
          <w:color w:val="FF0000"/>
        </w:rPr>
        <w:t xml:space="preserve"> запускаться из-под администратора (</w:t>
      </w:r>
      <w:proofErr w:type="spellStart"/>
      <w:r w:rsidRPr="004167FC">
        <w:rPr>
          <w:b/>
          <w:bCs/>
          <w:color w:val="FF0000"/>
          <w:lang w:val="en-US"/>
        </w:rPr>
        <w:t>cmd</w:t>
      </w:r>
      <w:proofErr w:type="spellEnd"/>
      <w:r w:rsidRPr="004167FC">
        <w:rPr>
          <w:b/>
          <w:bCs/>
          <w:color w:val="FF0000"/>
        </w:rPr>
        <w:t xml:space="preserve"> от имени администратора) </w:t>
      </w:r>
    </w:p>
    <w:p w14:paraId="7A01343D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0147BE1" wp14:editId="2CE10B14">
            <wp:extent cx="4791710" cy="1477645"/>
            <wp:effectExtent l="19050" t="19050" r="27940" b="27305"/>
            <wp:docPr id="318" name="Рисунок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10" cy="147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3DFB54" w14:textId="77777777" w:rsidR="0035671D" w:rsidRDefault="0035671D" w:rsidP="0036436D">
      <w:pPr>
        <w:ind w:left="-1134"/>
        <w:rPr>
          <w:lang w:val="en-US"/>
        </w:rPr>
      </w:pPr>
    </w:p>
    <w:p w14:paraId="33DF80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072DBC7" wp14:editId="3D494B8A">
            <wp:extent cx="6508657" cy="1035199"/>
            <wp:effectExtent l="19050" t="19050" r="26035" b="12700"/>
            <wp:docPr id="320" name="Рисунок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6360" cy="10364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3FADC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A36962E" wp14:editId="14D4CEE1">
            <wp:extent cx="6508115" cy="874900"/>
            <wp:effectExtent l="19050" t="19050" r="6985" b="20955"/>
            <wp:docPr id="321" name="Рисунок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934" cy="8912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D59B09" w14:textId="77777777" w:rsidR="0035671D" w:rsidRPr="00301746" w:rsidRDefault="0035671D" w:rsidP="00685D6E">
      <w:pPr>
        <w:rPr>
          <w:lang w:val="en-US"/>
        </w:rPr>
      </w:pPr>
    </w:p>
    <w:p w14:paraId="47707B9F" w14:textId="77777777" w:rsidR="0035671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lastRenderedPageBreak/>
        <w:t>DllGetClassObject</w:t>
      </w:r>
      <w:proofErr w:type="spellEnd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t>, CFactory</w:t>
      </w:r>
    </w:p>
    <w:p w14:paraId="41435CC0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F3D7BA" wp14:editId="7DA7C592">
            <wp:extent cx="4930140" cy="1470660"/>
            <wp:effectExtent l="19050" t="19050" r="22860" b="15240"/>
            <wp:docPr id="324" name="Рисунок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1470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4A115C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536B6D" wp14:editId="234CF1F7">
            <wp:extent cx="5932805" cy="2311400"/>
            <wp:effectExtent l="19050" t="19050" r="10795" b="12700"/>
            <wp:docPr id="326" name="Рисунок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31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88C792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9EB6180" wp14:editId="3608645C">
            <wp:extent cx="5932805" cy="2428875"/>
            <wp:effectExtent l="19050" t="19050" r="10795" b="28575"/>
            <wp:docPr id="331" name="Рисунок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5CFB0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AFEF6BC" wp14:editId="224C77EB">
            <wp:extent cx="5939790" cy="3094355"/>
            <wp:effectExtent l="19050" t="19050" r="22860" b="10795"/>
            <wp:docPr id="332" name="Рисунок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943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168D29" w14:textId="77777777" w:rsidR="0035671D" w:rsidRPr="00B466D8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AA14251" wp14:editId="477A165C">
            <wp:extent cx="5932805" cy="3255010"/>
            <wp:effectExtent l="19050" t="19050" r="10795" b="21590"/>
            <wp:docPr id="356" name="Рисунок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55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324D6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1B8A7B5" wp14:editId="14068DE5">
            <wp:extent cx="5939790" cy="2508885"/>
            <wp:effectExtent l="19050" t="19050" r="22860" b="24765"/>
            <wp:docPr id="369" name="Рисунок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088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CFB399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A7E3413" wp14:editId="36A0AB59">
            <wp:extent cx="5939790" cy="1726565"/>
            <wp:effectExtent l="19050" t="19050" r="22860" b="26035"/>
            <wp:docPr id="373" name="Рисунок 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265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29A5E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CDA4521" wp14:editId="6C9AEDFC">
            <wp:extent cx="5939790" cy="2406650"/>
            <wp:effectExtent l="19050" t="19050" r="22860" b="12700"/>
            <wp:docPr id="374" name="Рисунок 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06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CDBCDF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EA8C513" wp14:editId="7B9D2C5C">
            <wp:extent cx="5939790" cy="2647950"/>
            <wp:effectExtent l="19050" t="19050" r="22860" b="19050"/>
            <wp:docPr id="389" name="Рисунок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47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D394D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7BBCA0B" wp14:editId="5A42F551">
            <wp:extent cx="5939790" cy="1631315"/>
            <wp:effectExtent l="19050" t="19050" r="22860" b="26035"/>
            <wp:docPr id="390" name="Рисунок 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31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012603" w14:textId="77777777" w:rsidR="0035671D" w:rsidRDefault="0035671D" w:rsidP="0036436D">
      <w:pPr>
        <w:ind w:left="-1134"/>
        <w:rPr>
          <w:lang w:val="en-US"/>
        </w:rPr>
      </w:pPr>
    </w:p>
    <w:p w14:paraId="311C263F" w14:textId="77777777" w:rsidR="0035671D" w:rsidRDefault="0035671D" w:rsidP="0036436D">
      <w:pPr>
        <w:ind w:left="-1134"/>
        <w:rPr>
          <w:lang w:val="en-US"/>
        </w:rPr>
      </w:pPr>
    </w:p>
    <w:p w14:paraId="1FF3FAC2" w14:textId="77777777" w:rsidR="0035671D" w:rsidRPr="0012368B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55C9FECA" wp14:editId="41406778">
            <wp:extent cx="5935980" cy="1194435"/>
            <wp:effectExtent l="19050" t="19050" r="26670" b="24765"/>
            <wp:docPr id="391" name="Рисунок 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194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E79CF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ECE497F" wp14:editId="2AE68459">
            <wp:extent cx="5930265" cy="3329940"/>
            <wp:effectExtent l="19050" t="19050" r="13335" b="22860"/>
            <wp:docPr id="392" name="Рисунок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332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7DD4A5" w14:textId="77777777" w:rsidR="0035671D" w:rsidRPr="005D018E" w:rsidRDefault="0035671D" w:rsidP="0036436D">
      <w:pPr>
        <w:ind w:left="-1134"/>
        <w:rPr>
          <w:lang w:val="en-US"/>
        </w:rPr>
      </w:pPr>
    </w:p>
    <w:p w14:paraId="1B53B63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Компонент </w:t>
      </w:r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A</w:t>
      </w:r>
    </w:p>
    <w:p w14:paraId="7581B0D2" w14:textId="77777777" w:rsidR="0035671D" w:rsidRPr="00D22FF0" w:rsidRDefault="0035671D" w:rsidP="0036436D">
      <w:pPr>
        <w:pStyle w:val="a4"/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87023CB" wp14:editId="311A1E4E">
            <wp:extent cx="5940425" cy="2108200"/>
            <wp:effectExtent l="19050" t="19050" r="22225" b="25400"/>
            <wp:docPr id="393" name="Рисунок 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0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695085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2095DF7" wp14:editId="4C66BF72">
            <wp:extent cx="5935980" cy="3145155"/>
            <wp:effectExtent l="19050" t="19050" r="26670" b="17145"/>
            <wp:docPr id="394" name="Рисунок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145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42A4E7" w14:textId="77777777" w:rsidR="0035671D" w:rsidRDefault="0035671D" w:rsidP="0036436D">
      <w:pPr>
        <w:ind w:left="-1134"/>
        <w:rPr>
          <w:lang w:val="en-US"/>
        </w:rPr>
      </w:pPr>
    </w:p>
    <w:p w14:paraId="31BD20AA" w14:textId="77777777" w:rsidR="0035671D" w:rsidRDefault="0035671D" w:rsidP="0036436D">
      <w:pPr>
        <w:ind w:left="-1134"/>
        <w:rPr>
          <w:lang w:val="en-US"/>
        </w:rPr>
      </w:pPr>
    </w:p>
    <w:p w14:paraId="3F9ADF1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CB55C7" wp14:editId="3FA67335">
            <wp:extent cx="5935980" cy="4265295"/>
            <wp:effectExtent l="19050" t="19050" r="26670" b="20955"/>
            <wp:docPr id="395" name="Рисунок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265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6C69B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F9E8FC4" wp14:editId="30FE5867">
            <wp:extent cx="5941060" cy="3763010"/>
            <wp:effectExtent l="19050" t="19050" r="21590" b="27940"/>
            <wp:docPr id="396" name="Рисунок 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6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1F6EF6" w14:textId="77777777" w:rsidR="0035671D" w:rsidRDefault="0035671D" w:rsidP="0036436D">
      <w:pPr>
        <w:ind w:left="-1134"/>
        <w:rPr>
          <w:lang w:val="en-US"/>
        </w:rPr>
      </w:pPr>
    </w:p>
    <w:p w14:paraId="0DF0AE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892272F" wp14:editId="09F5FFA8">
            <wp:extent cx="5930265" cy="4772660"/>
            <wp:effectExtent l="19050" t="19050" r="13335" b="27940"/>
            <wp:docPr id="397" name="Рисунок 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4772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5513A80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D5D91BE" wp14:editId="49AD0B54">
            <wp:extent cx="5935980" cy="893445"/>
            <wp:effectExtent l="19050" t="19050" r="26670" b="20955"/>
            <wp:docPr id="402" name="Рисунок 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8934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3E3948" w14:textId="77777777" w:rsidR="0035671D" w:rsidRDefault="0035671D" w:rsidP="0036436D">
      <w:pPr>
        <w:ind w:left="-1134"/>
        <w:rPr>
          <w:lang w:val="en-US"/>
        </w:rPr>
      </w:pPr>
    </w:p>
    <w:p w14:paraId="062877DF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Фабрика классов,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reateInstance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 </w:t>
      </w:r>
    </w:p>
    <w:p w14:paraId="598B4B1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E985F2C" wp14:editId="0687E3AB">
            <wp:extent cx="5941060" cy="4185920"/>
            <wp:effectExtent l="19050" t="19050" r="21590" b="24130"/>
            <wp:docPr id="405" name="Рисунок 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185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CCFAE9" w14:textId="77777777" w:rsidR="0035671D" w:rsidRPr="00996FB0" w:rsidRDefault="0035671D" w:rsidP="0036436D">
      <w:pPr>
        <w:ind w:left="-1134"/>
        <w:rPr>
          <w:lang w:val="en-US"/>
        </w:rPr>
      </w:pPr>
    </w:p>
    <w:p w14:paraId="05C2AE0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g_ServerLock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</w:t>
      </w:r>
      <w:proofErr w:type="spellStart"/>
      <w:proofErr w:type="gram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dllmain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Factory</w:t>
      </w:r>
      <w:proofErr w:type="gram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:LockServer</w:t>
      </w:r>
      <w:proofErr w:type="spellEnd"/>
    </w:p>
    <w:p w14:paraId="189A7C1D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35D1F1" wp14:editId="79C3D494">
            <wp:extent cx="5935980" cy="2336165"/>
            <wp:effectExtent l="19050" t="19050" r="26670" b="26035"/>
            <wp:docPr id="408" name="Рисунок 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336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9821E6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8BF1D49" wp14:editId="06D36C8A">
            <wp:extent cx="5935980" cy="3287395"/>
            <wp:effectExtent l="19050" t="19050" r="26670" b="27305"/>
            <wp:docPr id="409" name="Рисунок 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87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596BB0" w14:textId="77777777" w:rsidR="0035671D" w:rsidRPr="001C6872" w:rsidRDefault="0035671D" w:rsidP="0036436D">
      <w:pPr>
        <w:ind w:left="-1134"/>
        <w:rPr>
          <w:lang w:val="en-US"/>
        </w:rPr>
      </w:pPr>
      <w:r w:rsidRPr="001C687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D8537F2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color w:val="000000"/>
          <w:sz w:val="28"/>
          <w:szCs w:val="28"/>
          <w:highlight w:val="lightGray"/>
        </w:rPr>
        <w:t>DllCanUnloadNow</w:t>
      </w:r>
      <w:proofErr w:type="spellEnd"/>
    </w:p>
    <w:p w14:paraId="2AC0262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7F796A3" wp14:editId="705AE75E">
            <wp:extent cx="5941060" cy="3594100"/>
            <wp:effectExtent l="19050" t="19050" r="21590" b="25400"/>
            <wp:docPr id="410" name="Рисунок 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94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84FECA" w14:textId="77777777" w:rsidR="0035671D" w:rsidRDefault="0035671D" w:rsidP="0036436D">
      <w:pPr>
        <w:ind w:left="-1134"/>
        <w:rPr>
          <w:lang w:val="en-US"/>
        </w:rPr>
      </w:pPr>
    </w:p>
    <w:p w14:paraId="112F4395" w14:textId="77777777" w:rsidR="0035671D" w:rsidRDefault="0035671D" w:rsidP="0036436D">
      <w:pPr>
        <w:ind w:left="-1134"/>
        <w:rPr>
          <w:lang w:val="en-US"/>
        </w:rPr>
      </w:pPr>
    </w:p>
    <w:p w14:paraId="5D406772" w14:textId="77777777" w:rsidR="0035671D" w:rsidRPr="00D910FF" w:rsidRDefault="0035671D" w:rsidP="0036436D">
      <w:pPr>
        <w:ind w:left="-1134"/>
        <w:rPr>
          <w:lang w:val="en-US"/>
        </w:rPr>
      </w:pPr>
    </w:p>
    <w:p w14:paraId="0ACD62B9" w14:textId="77777777" w:rsidR="0035671D" w:rsidRDefault="0035671D" w:rsidP="0036436D">
      <w:pPr>
        <w:ind w:left="-1134"/>
        <w:rPr>
          <w:lang w:val="en-US"/>
        </w:rPr>
      </w:pPr>
    </w:p>
    <w:p w14:paraId="045112AD" w14:textId="77777777" w:rsidR="0035671D" w:rsidRDefault="0035671D" w:rsidP="0036436D">
      <w:pPr>
        <w:ind w:left="-1134"/>
        <w:rPr>
          <w:lang w:val="en-US"/>
        </w:rPr>
      </w:pPr>
    </w:p>
    <w:p w14:paraId="3546248E" w14:textId="77777777" w:rsidR="0035671D" w:rsidRPr="00DB154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DB154D">
        <w:rPr>
          <w:rFonts w:ascii="Courier New" w:hAnsi="Courier New" w:cs="Courier New"/>
          <w:sz w:val="28"/>
          <w:szCs w:val="28"/>
          <w:highlight w:val="lightGray"/>
        </w:rPr>
        <w:lastRenderedPageBreak/>
        <w:t>Клиент</w:t>
      </w:r>
    </w:p>
    <w:p w14:paraId="5EF52DC8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6B0099" wp14:editId="529BFE01">
            <wp:extent cx="6790541" cy="2923008"/>
            <wp:effectExtent l="19050" t="19050" r="10795" b="10795"/>
            <wp:docPr id="411" name="Рисунок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3759" cy="29286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EA3575" w14:textId="77777777" w:rsidR="0035671D" w:rsidRPr="00265EB8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940CB80" wp14:editId="63E64335">
            <wp:extent cx="6790055" cy="4178049"/>
            <wp:effectExtent l="19050" t="19050" r="10795" b="13335"/>
            <wp:docPr id="412" name="Рисунок 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0232" cy="41904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11C79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7F85B1" wp14:editId="59A49FA9">
            <wp:extent cx="4735830" cy="4376798"/>
            <wp:effectExtent l="19050" t="19050" r="26670" b="24130"/>
            <wp:docPr id="413" name="Рисунок 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5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02"/>
                    <a:stretch/>
                  </pic:blipFill>
                  <pic:spPr bwMode="auto">
                    <a:xfrm>
                      <a:off x="0" y="0"/>
                      <a:ext cx="4742855" cy="438329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237A20" w14:textId="77777777" w:rsidR="0035671D" w:rsidRDefault="0035671D" w:rsidP="0036436D">
      <w:pPr>
        <w:ind w:left="-1134"/>
        <w:rPr>
          <w:lang w:val="en-US"/>
        </w:rPr>
      </w:pPr>
    </w:p>
    <w:p w14:paraId="6C3B1838" w14:textId="1EDF89BB" w:rsidR="0035671D" w:rsidRDefault="0035671D" w:rsidP="000B1D15">
      <w:pPr>
        <w:rPr>
          <w:lang w:val="en-US"/>
        </w:rPr>
      </w:pPr>
    </w:p>
    <w:p w14:paraId="00B39E68" w14:textId="77777777" w:rsidR="000B1D15" w:rsidRDefault="000B1D15" w:rsidP="000B1D15">
      <w:pPr>
        <w:rPr>
          <w:lang w:val="en-US"/>
        </w:rPr>
      </w:pPr>
    </w:p>
    <w:p w14:paraId="321CFA3B" w14:textId="77777777" w:rsidR="0035671D" w:rsidRPr="00A016E3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A016E3">
        <w:rPr>
          <w:rFonts w:ascii="Courier New" w:hAnsi="Courier New" w:cs="Courier New"/>
          <w:sz w:val="28"/>
          <w:szCs w:val="28"/>
          <w:highlight w:val="lightGray"/>
        </w:rPr>
        <w:t xml:space="preserve">Диаграмма последовательностей </w:t>
      </w:r>
    </w:p>
    <w:p w14:paraId="1CB873D7" w14:textId="4D110FEF" w:rsidR="0035671D" w:rsidRDefault="00A1663A" w:rsidP="00A1663A">
      <w:pPr>
        <w:ind w:left="-1701"/>
      </w:pPr>
      <w:r>
        <w:object w:dxaOrig="11940" w:dyaOrig="17078" w14:anchorId="06F72175">
          <v:shape id="_x0000_i1028" type="#_x0000_t75" style="width:547pt;height:781.15pt" o:ole="">
            <v:imagedata r:id="rId534" o:title=""/>
          </v:shape>
          <o:OLEObject Type="Embed" ProgID="Visio.Drawing.15" ShapeID="_x0000_i1028" DrawAspect="Content" ObjectID="_1772472039" r:id="rId535"/>
        </w:object>
      </w:r>
    </w:p>
    <w:p w14:paraId="005136E4" w14:textId="77777777" w:rsidR="00AB2089" w:rsidRPr="00AB2089" w:rsidRDefault="00AB2089" w:rsidP="00AB2089">
      <w:pPr>
        <w:pStyle w:val="3"/>
        <w:ind w:left="-1418"/>
      </w:pPr>
      <w:r w:rsidRPr="00AB2089">
        <w:rPr>
          <w:highlight w:val="cyan"/>
        </w:rPr>
        <w:lastRenderedPageBreak/>
        <w:t>ГАЙД ПО ЗАПУСКУ ЛАБЫ</w:t>
      </w:r>
    </w:p>
    <w:p w14:paraId="46B37D6D" w14:textId="39962061" w:rsidR="00AB2089" w:rsidRPr="00836073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1566D8">
        <w:rPr>
          <w:b/>
          <w:bCs/>
        </w:rPr>
        <w:t>Поменять в свойствах проекта</w:t>
      </w:r>
      <w:r w:rsidR="00BE2A31" w:rsidRPr="00BE2A31">
        <w:rPr>
          <w:b/>
          <w:bCs/>
        </w:rPr>
        <w:t xml:space="preserve"> </w:t>
      </w:r>
      <w:r w:rsidR="00BE2A31">
        <w:rPr>
          <w:b/>
          <w:bCs/>
          <w:lang w:val="en-US"/>
        </w:rPr>
        <w:t>OS</w:t>
      </w:r>
      <w:r w:rsidR="00BE2A31" w:rsidRPr="00BE2A31">
        <w:rPr>
          <w:b/>
          <w:bCs/>
        </w:rPr>
        <w:t>12_</w:t>
      </w:r>
      <w:r w:rsidR="00BE2A31">
        <w:rPr>
          <w:b/>
          <w:bCs/>
          <w:lang w:val="en-US"/>
        </w:rPr>
        <w:t>COM</w:t>
      </w:r>
      <w:r w:rsidR="00836073">
        <w:rPr>
          <w:b/>
          <w:bCs/>
        </w:rPr>
        <w:t xml:space="preserve"> и собрать его (</w:t>
      </w:r>
      <w:proofErr w:type="spellStart"/>
      <w:r w:rsidR="00836073">
        <w:rPr>
          <w:b/>
          <w:bCs/>
        </w:rPr>
        <w:t>пкм</w:t>
      </w:r>
      <w:proofErr w:type="spellEnd"/>
      <w:r w:rsidR="00836073">
        <w:rPr>
          <w:b/>
          <w:bCs/>
        </w:rPr>
        <w:t>-</w:t>
      </w:r>
      <w:r w:rsidR="00836073" w:rsidRPr="00836073">
        <w:rPr>
          <w:b/>
          <w:bCs/>
        </w:rPr>
        <w:t>&gt;</w:t>
      </w:r>
      <w:r w:rsidR="00836073">
        <w:rPr>
          <w:b/>
          <w:bCs/>
        </w:rPr>
        <w:t>собрать)</w:t>
      </w:r>
      <w:r w:rsidR="00836073" w:rsidRPr="00836073">
        <w:rPr>
          <w:b/>
          <w:bCs/>
        </w:rPr>
        <w:t xml:space="preserve">, </w:t>
      </w:r>
      <w:r w:rsidR="00836073">
        <w:rPr>
          <w:b/>
          <w:bCs/>
        </w:rPr>
        <w:t xml:space="preserve">это наша </w:t>
      </w:r>
      <w:proofErr w:type="spellStart"/>
      <w:r w:rsidR="00836073">
        <w:rPr>
          <w:b/>
          <w:bCs/>
          <w:lang w:val="en-US"/>
        </w:rPr>
        <w:t>dll</w:t>
      </w:r>
      <w:proofErr w:type="spellEnd"/>
      <w:r w:rsidR="00836073" w:rsidRPr="00836073">
        <w:rPr>
          <w:b/>
          <w:bCs/>
        </w:rPr>
        <w:t xml:space="preserve"> </w:t>
      </w:r>
      <w:proofErr w:type="gramStart"/>
      <w:r w:rsidR="00836073">
        <w:rPr>
          <w:b/>
          <w:bCs/>
        </w:rPr>
        <w:t>библиотека</w:t>
      </w:r>
      <w:proofErr w:type="gramEnd"/>
      <w:r w:rsidR="00836073">
        <w:rPr>
          <w:b/>
          <w:bCs/>
        </w:rPr>
        <w:t xml:space="preserve"> которая реализует </w:t>
      </w:r>
      <w:r w:rsidR="00836073">
        <w:rPr>
          <w:b/>
          <w:bCs/>
          <w:lang w:val="en-US"/>
        </w:rPr>
        <w:t>COM</w:t>
      </w:r>
    </w:p>
    <w:p w14:paraId="2548E678" w14:textId="183D5F18" w:rsidR="006643A2" w:rsidRPr="006643A2" w:rsidRDefault="00AB2089" w:rsidP="006643A2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12A1BFE4" wp14:editId="7FE3D79E">
            <wp:extent cx="5219700" cy="1839614"/>
            <wp:effectExtent l="0" t="0" r="0" b="8255"/>
            <wp:docPr id="537" name="Рисунок 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227134" cy="1842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8FEDD" w14:textId="77777777" w:rsidR="00AB2089" w:rsidRPr="006643A2" w:rsidRDefault="00AB2089" w:rsidP="00AB2089">
      <w:pPr>
        <w:pStyle w:val="a4"/>
        <w:ind w:left="-1058"/>
      </w:pPr>
    </w:p>
    <w:p w14:paraId="40B63356" w14:textId="77777777" w:rsidR="00AB2089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7D108B">
        <w:rPr>
          <w:b/>
          <w:bCs/>
        </w:rPr>
        <w:t>Регистрация</w:t>
      </w:r>
      <w:r w:rsidRPr="007D108B">
        <w:rPr>
          <w:b/>
          <w:bCs/>
          <w:lang w:val="en-US"/>
        </w:rPr>
        <w:t xml:space="preserve"> DLL</w:t>
      </w:r>
      <w:r w:rsidRPr="007D108B">
        <w:rPr>
          <w:b/>
          <w:bCs/>
        </w:rPr>
        <w:t xml:space="preserve"> в реестре</w:t>
      </w:r>
    </w:p>
    <w:p w14:paraId="28DC35EC" w14:textId="77777777" w:rsidR="00AB2089" w:rsidRDefault="00AB2089" w:rsidP="00AB2089">
      <w:pPr>
        <w:pStyle w:val="a4"/>
        <w:ind w:left="-1058"/>
      </w:pPr>
    </w:p>
    <w:p w14:paraId="230D63BF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=</w:t>
      </w:r>
      <w:proofErr w:type="gramStart"/>
      <w:r w:rsidRPr="00461476">
        <w:rPr>
          <w:lang w:val="en-US"/>
        </w:rPr>
        <w:t>=  1</w:t>
      </w:r>
      <w:proofErr w:type="gramEnd"/>
      <w:r w:rsidRPr="00461476">
        <w:rPr>
          <w:lang w:val="en-US"/>
        </w:rPr>
        <w:t xml:space="preserve">. </w:t>
      </w:r>
      <w:r>
        <w:t>Регистрация</w:t>
      </w:r>
      <w:r w:rsidRPr="00461476">
        <w:rPr>
          <w:lang w:val="en-US"/>
        </w:rPr>
        <w:t xml:space="preserve"> </w:t>
      </w:r>
      <w:proofErr w:type="gramStart"/>
      <w:r w:rsidRPr="00461476">
        <w:rPr>
          <w:lang w:val="en-US"/>
        </w:rPr>
        <w:t>DLL  =</w:t>
      </w:r>
      <w:proofErr w:type="gramEnd"/>
      <w:r w:rsidRPr="00461476">
        <w:rPr>
          <w:lang w:val="en-US"/>
        </w:rPr>
        <w:t>========</w:t>
      </w:r>
    </w:p>
    <w:p w14:paraId="53B85507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cd C:\Users\nk\Desktop\OS_Lab12\x64\Debug</w:t>
      </w:r>
    </w:p>
    <w:p w14:paraId="61A2C1B0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svr32 /</w:t>
      </w:r>
      <w:proofErr w:type="spellStart"/>
      <w:proofErr w:type="gramStart"/>
      <w:r w:rsidRPr="00461476">
        <w:rPr>
          <w:lang w:val="en-US"/>
        </w:rPr>
        <w:t>i:xxxx</w:t>
      </w:r>
      <w:proofErr w:type="spellEnd"/>
      <w:proofErr w:type="gramEnd"/>
      <w:r w:rsidRPr="00461476">
        <w:rPr>
          <w:lang w:val="en-US"/>
        </w:rPr>
        <w:t xml:space="preserve"> OS12_COM.dll</w:t>
      </w:r>
    </w:p>
    <w:p w14:paraId="3BED561A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</w:t>
      </w:r>
      <w:proofErr w:type="gramStart"/>
      <w:r w:rsidRPr="00461476">
        <w:rPr>
          <w:lang w:val="en-US"/>
        </w:rPr>
        <w:t>=  2</w:t>
      </w:r>
      <w:proofErr w:type="gramEnd"/>
      <w:r w:rsidRPr="00461476">
        <w:rPr>
          <w:lang w:val="en-US"/>
        </w:rPr>
        <w:t xml:space="preserve">. </w:t>
      </w:r>
      <w:r>
        <w:t>Проверка</w:t>
      </w:r>
      <w:r w:rsidRPr="00461476">
        <w:rPr>
          <w:lang w:val="en-US"/>
        </w:rPr>
        <w:t xml:space="preserve"> </w:t>
      </w:r>
      <w:proofErr w:type="gramStart"/>
      <w:r>
        <w:t>реестра</w:t>
      </w:r>
      <w:r w:rsidRPr="00461476">
        <w:rPr>
          <w:lang w:val="en-US"/>
        </w:rPr>
        <w:t xml:space="preserve">  =</w:t>
      </w:r>
      <w:proofErr w:type="gramEnd"/>
      <w:r w:rsidRPr="00461476">
        <w:rPr>
          <w:lang w:val="en-US"/>
        </w:rPr>
        <w:t>========</w:t>
      </w:r>
    </w:p>
    <w:p w14:paraId="1B0D0322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edit</w:t>
      </w:r>
    </w:p>
    <w:p w14:paraId="5D3DE11A" w14:textId="77777777" w:rsidR="00AB2089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 xml:space="preserve">### </w:t>
      </w:r>
      <w:r>
        <w:t>Компьютер</w:t>
      </w:r>
      <w:r w:rsidRPr="00461476">
        <w:rPr>
          <w:lang w:val="en-US"/>
        </w:rPr>
        <w:t>\HKEY_CLASSES_ROOT\OS12.1</w:t>
      </w:r>
    </w:p>
    <w:p w14:paraId="29F193AA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33BAA5D8" w14:textId="7E4031BA" w:rsidR="00AB2089" w:rsidRDefault="00AB2089" w:rsidP="00AB2089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7FB8751A" wp14:editId="7D4DCA33">
            <wp:extent cx="5624195" cy="2086564"/>
            <wp:effectExtent l="0" t="0" r="0" b="9525"/>
            <wp:docPr id="533" name="Рисунок 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5662815" cy="210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0ADAB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556B4EB9" w14:textId="6BDED24B" w:rsidR="00AB2089" w:rsidRPr="00AB2089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AB2089">
        <w:rPr>
          <w:b/>
          <w:bCs/>
        </w:rPr>
        <w:t>Удаление из реестра</w:t>
      </w:r>
    </w:p>
    <w:p w14:paraId="1A791514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2122A06D" w14:textId="77777777" w:rsidR="00AB2089" w:rsidRPr="00AB2089" w:rsidRDefault="00AB2089" w:rsidP="00AB2089">
      <w:pPr>
        <w:pStyle w:val="a4"/>
        <w:ind w:left="-1058"/>
        <w:rPr>
          <w:color w:val="FF0000"/>
          <w:lang w:val="en-US"/>
        </w:rPr>
      </w:pPr>
      <w:r w:rsidRPr="00AB2089">
        <w:rPr>
          <w:color w:val="FF0000"/>
          <w:lang w:val="en-US"/>
        </w:rPr>
        <w:t>regsvr32 /u /</w:t>
      </w:r>
      <w:proofErr w:type="spellStart"/>
      <w:proofErr w:type="gramStart"/>
      <w:r w:rsidRPr="00AB2089">
        <w:rPr>
          <w:color w:val="FF0000"/>
          <w:lang w:val="en-US"/>
        </w:rPr>
        <w:t>i:xxxx</w:t>
      </w:r>
      <w:proofErr w:type="spellEnd"/>
      <w:proofErr w:type="gramEnd"/>
      <w:r w:rsidRPr="00AB2089">
        <w:rPr>
          <w:color w:val="FF0000"/>
          <w:lang w:val="en-US"/>
        </w:rPr>
        <w:t xml:space="preserve"> OS12_COM.dll</w:t>
      </w:r>
    </w:p>
    <w:p w14:paraId="389AAB91" w14:textId="50B71044" w:rsidR="00AB2089" w:rsidRDefault="00AB2089" w:rsidP="00AB2089">
      <w:pPr>
        <w:pStyle w:val="a4"/>
        <w:ind w:left="-1058"/>
      </w:pPr>
      <w:r>
        <w:rPr>
          <w:noProof/>
        </w:rPr>
        <w:drawing>
          <wp:inline distT="0" distB="0" distL="0" distR="0" wp14:anchorId="3489F3E5" wp14:editId="446B2BD7">
            <wp:extent cx="5624344" cy="1930945"/>
            <wp:effectExtent l="0" t="0" r="0" b="0"/>
            <wp:docPr id="535" name="Рисунок 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5630057" cy="1932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14:paraId="19F7D620" w14:textId="0DB154A0" w:rsidR="00B82048" w:rsidRPr="00B82048" w:rsidRDefault="00B82048" w:rsidP="00294531">
      <w:pPr>
        <w:pStyle w:val="a4"/>
        <w:numPr>
          <w:ilvl w:val="0"/>
          <w:numId w:val="27"/>
        </w:numPr>
        <w:rPr>
          <w:b/>
          <w:bCs/>
        </w:rPr>
      </w:pPr>
      <w:r w:rsidRPr="00B82048">
        <w:rPr>
          <w:b/>
          <w:bCs/>
        </w:rPr>
        <w:lastRenderedPageBreak/>
        <w:t>Проверка реестра</w:t>
      </w:r>
    </w:p>
    <w:p w14:paraId="4D609742" w14:textId="62411927" w:rsidR="00AB2089" w:rsidRDefault="00AB2089" w:rsidP="00B82048">
      <w:pPr>
        <w:ind w:left="-1418"/>
      </w:pPr>
      <w:r>
        <w:rPr>
          <w:noProof/>
        </w:rPr>
        <w:drawing>
          <wp:inline distT="0" distB="0" distL="0" distR="0" wp14:anchorId="61B3C9CB" wp14:editId="49514B1C">
            <wp:extent cx="5562600" cy="1057275"/>
            <wp:effectExtent l="0" t="0" r="0" b="9525"/>
            <wp:docPr id="536" name="Рисунок 5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ED83D" w14:textId="41425537" w:rsidR="00B82048" w:rsidRPr="008E11A6" w:rsidRDefault="008E11A6" w:rsidP="00B82048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8CC0243" wp14:editId="560B9526">
            <wp:extent cx="7129989" cy="2269864"/>
            <wp:effectExtent l="0" t="0" r="0" b="0"/>
            <wp:docPr id="538" name="Рисунок 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7143423" cy="2274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790A7" w14:textId="77777777" w:rsidR="00AB2089" w:rsidRDefault="00AB2089" w:rsidP="00AB2089">
      <w:pPr>
        <w:pStyle w:val="a4"/>
        <w:ind w:left="-1058"/>
      </w:pPr>
    </w:p>
    <w:p w14:paraId="105A97DA" w14:textId="77777777" w:rsidR="00F63EFE" w:rsidRDefault="00F63EFE" w:rsidP="00F267D0">
      <w:pPr>
        <w:pStyle w:val="a4"/>
        <w:ind w:left="-1418"/>
        <w:rPr>
          <w:lang w:val="en-US"/>
        </w:rPr>
      </w:pPr>
    </w:p>
    <w:p w14:paraId="1A92B1BE" w14:textId="77777777" w:rsidR="00F63EFE" w:rsidRDefault="00F63EFE" w:rsidP="00F267D0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604B22" wp14:editId="5F2F426C">
            <wp:extent cx="5581650" cy="2514600"/>
            <wp:effectExtent l="0" t="0" r="0" b="0"/>
            <wp:docPr id="539" name="Рисунок 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</w:t>
      </w:r>
    </w:p>
    <w:p w14:paraId="3C41D030" w14:textId="2DDEC4E0" w:rsidR="00F63EFE" w:rsidRDefault="00F63EFE" w:rsidP="00F267D0">
      <w:pPr>
        <w:pStyle w:val="a4"/>
        <w:ind w:left="-1418"/>
        <w:rPr>
          <w:lang w:val="en-US"/>
        </w:rPr>
      </w:pPr>
    </w:p>
    <w:p w14:paraId="5633861D" w14:textId="546697BE" w:rsidR="00F63EFE" w:rsidRDefault="00F63EFE" w:rsidP="00F267D0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ED82744" wp14:editId="45675456">
            <wp:extent cx="3457575" cy="685800"/>
            <wp:effectExtent l="0" t="0" r="9525" b="0"/>
            <wp:docPr id="541" name="Рисунок 5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47662" w14:textId="16DA0C59" w:rsidR="00F63EFE" w:rsidRDefault="00F63EFE" w:rsidP="00F267D0">
      <w:pPr>
        <w:pStyle w:val="a4"/>
        <w:ind w:left="-1418"/>
        <w:rPr>
          <w:color w:val="FF0000"/>
          <w:highlight w:val="yellow"/>
        </w:rPr>
      </w:pPr>
      <w:r w:rsidRPr="00F63EFE">
        <w:rPr>
          <w:color w:val="FF0000"/>
          <w:highlight w:val="yellow"/>
        </w:rPr>
        <w:t xml:space="preserve">Вместо </w:t>
      </w:r>
      <w:proofErr w:type="spellStart"/>
      <w:r w:rsidRPr="00F63EFE">
        <w:rPr>
          <w:color w:val="FF0000"/>
          <w:highlight w:val="yellow"/>
          <w:lang w:val="en-US"/>
        </w:rPr>
        <w:t>xxxx</w:t>
      </w:r>
      <w:proofErr w:type="spellEnd"/>
      <w:r w:rsidRPr="00F63EFE">
        <w:rPr>
          <w:color w:val="FF0000"/>
          <w:highlight w:val="yellow"/>
        </w:rPr>
        <w:t xml:space="preserve"> подставляется вот это? </w:t>
      </w:r>
    </w:p>
    <w:p w14:paraId="46187E29" w14:textId="34ACBDD7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61FBBDDD" w14:textId="11AFC28C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1A3E57B3" w14:textId="2C59E2B2" w:rsidR="00265D12" w:rsidRDefault="00265D12" w:rsidP="00265D12">
      <w:pPr>
        <w:ind w:left="-1418"/>
      </w:pPr>
      <w:r w:rsidRPr="00265D12">
        <w:rPr>
          <w:color w:val="FF0000"/>
          <w:highlight w:val="yellow"/>
        </w:rPr>
        <w:t xml:space="preserve">Имя </w:t>
      </w:r>
      <w:r>
        <w:t xml:space="preserve">объекта – </w:t>
      </w:r>
      <w:r w:rsidRPr="00265D12">
        <w:rPr>
          <w:color w:val="FF0000"/>
          <w:highlight w:val="yellow"/>
          <w:lang w:val="en-US"/>
        </w:rPr>
        <w:t>id</w:t>
      </w:r>
      <w:r w:rsidR="008813E0" w:rsidRPr="00CF4E4E">
        <w:rPr>
          <w:color w:val="FF0000"/>
          <w:highlight w:val="yellow"/>
        </w:rPr>
        <w:t>+</w:t>
      </w:r>
      <w:r w:rsidR="008813E0">
        <w:rPr>
          <w:color w:val="FF0000"/>
          <w:highlight w:val="yellow"/>
        </w:rPr>
        <w:t>версия</w:t>
      </w:r>
      <w:r w:rsidRPr="00265D12">
        <w:rPr>
          <w:color w:val="FF0000"/>
          <w:highlight w:val="yellow"/>
        </w:rPr>
        <w:t xml:space="preserve"> </w:t>
      </w:r>
      <w:r>
        <w:t xml:space="preserve">объекта – </w:t>
      </w:r>
      <w:r w:rsidR="008813E0">
        <w:rPr>
          <w:color w:val="FF0000"/>
          <w:highlight w:val="yellow"/>
          <w:lang w:val="en-US"/>
        </w:rPr>
        <w:t>id</w:t>
      </w:r>
      <w:r w:rsidRPr="00265D12">
        <w:rPr>
          <w:color w:val="FF0000"/>
          <w:highlight w:val="yellow"/>
        </w:rPr>
        <w:t xml:space="preserve"> </w:t>
      </w:r>
      <w:r>
        <w:t>объекта.</w:t>
      </w:r>
    </w:p>
    <w:p w14:paraId="1EC7209F" w14:textId="583B2A3C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70D01BA8" w14:textId="7AC1F064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42D32FC5" w14:textId="3ADC6BBD" w:rsidR="00924829" w:rsidRPr="00265D12" w:rsidRDefault="00947A48" w:rsidP="00265D12">
      <w:pPr>
        <w:rPr>
          <w:color w:val="FF0000"/>
          <w:highlight w:val="yellow"/>
        </w:rPr>
      </w:pPr>
      <w:r>
        <w:rPr>
          <w:color w:val="FF0000"/>
          <w:highlight w:val="yellow"/>
        </w:rPr>
        <w:br w:type="page"/>
      </w:r>
    </w:p>
    <w:p w14:paraId="118D96FD" w14:textId="77777777" w:rsidR="008204A9" w:rsidRPr="003D639E" w:rsidRDefault="008204A9" w:rsidP="000A65FA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C89DCE2" w14:textId="00F95E37" w:rsidR="009504C5" w:rsidRPr="00940102" w:rsidRDefault="009504C5" w:rsidP="00AC0F59">
      <w:pPr>
        <w:ind w:hanging="1418"/>
        <w:rPr>
          <w:highlight w:val="cyan"/>
        </w:rPr>
      </w:pPr>
      <w:r w:rsidRPr="00940102">
        <w:rPr>
          <w:noProof/>
          <w:highlight w:val="cyan"/>
        </w:rPr>
        <w:drawing>
          <wp:inline distT="0" distB="0" distL="0" distR="0" wp14:anchorId="79A01A73" wp14:editId="2507724B">
            <wp:extent cx="6632611" cy="753035"/>
            <wp:effectExtent l="0" t="0" r="0" b="9525"/>
            <wp:docPr id="528" name="Рисунок 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6648186" cy="754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AA173" w14:textId="1AF93A00" w:rsidR="00EC5804" w:rsidRDefault="00EC5804" w:rsidP="00C8499B">
      <w:pPr>
        <w:pStyle w:val="4"/>
        <w:rPr>
          <w:lang w:val="en-US"/>
        </w:rPr>
      </w:pPr>
      <w:r w:rsidRPr="00C8499B">
        <w:rPr>
          <w:highlight w:val="yellow"/>
          <w:lang w:val="en-US"/>
        </w:rPr>
        <w:t>OS_COM.def</w:t>
      </w:r>
    </w:p>
    <w:p w14:paraId="6632DEE0" w14:textId="489D2AA7" w:rsidR="003E4CF0" w:rsidRPr="003E4CF0" w:rsidRDefault="003E4CF0" w:rsidP="003E4CF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07A20C8" wp14:editId="784889DF">
            <wp:extent cx="5701553" cy="2009437"/>
            <wp:effectExtent l="0" t="0" r="0" b="0"/>
            <wp:docPr id="600" name="Рисунок 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704743" cy="2010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B3B50" w14:textId="6C7CE2ED" w:rsidR="00AC0F59" w:rsidRDefault="009504C5" w:rsidP="00AC0F59">
      <w:pPr>
        <w:ind w:hanging="1418"/>
      </w:pPr>
      <w:r>
        <w:rPr>
          <w:noProof/>
        </w:rPr>
        <w:drawing>
          <wp:inline distT="0" distB="0" distL="0" distR="0" wp14:anchorId="77B27518" wp14:editId="14430039">
            <wp:extent cx="3933825" cy="1428750"/>
            <wp:effectExtent l="0" t="0" r="9525" b="0"/>
            <wp:docPr id="527" name="Рисунок 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1BCEC" w14:textId="6131C327" w:rsidR="003A0ABB" w:rsidRDefault="00985B88" w:rsidP="00CE3ECA">
      <w:pPr>
        <w:ind w:hanging="1418"/>
      </w:pPr>
      <w:r>
        <w:rPr>
          <w:noProof/>
        </w:rPr>
        <w:drawing>
          <wp:inline distT="0" distB="0" distL="0" distR="0" wp14:anchorId="313A0EE0" wp14:editId="724A6D76">
            <wp:extent cx="5142155" cy="3985827"/>
            <wp:effectExtent l="0" t="0" r="1905" b="0"/>
            <wp:docPr id="529" name="Рисунок 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147563" cy="3990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891FF" w14:textId="5858DA22" w:rsidR="003E7290" w:rsidRDefault="003E7290" w:rsidP="00CE3ECA">
      <w:pPr>
        <w:ind w:hanging="1418"/>
      </w:pPr>
      <w:r>
        <w:rPr>
          <w:noProof/>
        </w:rPr>
        <w:lastRenderedPageBreak/>
        <w:drawing>
          <wp:inline distT="0" distB="0" distL="0" distR="0" wp14:anchorId="4A1043B4" wp14:editId="39E66FB9">
            <wp:extent cx="6250193" cy="2603351"/>
            <wp:effectExtent l="0" t="0" r="0" b="6985"/>
            <wp:docPr id="604" name="Рисунок 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6257976" cy="260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52E3B" w14:textId="17974D26" w:rsidR="003E7290" w:rsidRDefault="003E7290" w:rsidP="00CE3ECA">
      <w:pPr>
        <w:ind w:hanging="1418"/>
      </w:pPr>
    </w:p>
    <w:p w14:paraId="227777D5" w14:textId="456FE8C4" w:rsidR="003E7290" w:rsidRDefault="003E7290" w:rsidP="00CE3ECA">
      <w:pPr>
        <w:ind w:hanging="1418"/>
      </w:pPr>
      <w:r>
        <w:rPr>
          <w:noProof/>
        </w:rPr>
        <w:drawing>
          <wp:inline distT="0" distB="0" distL="0" distR="0" wp14:anchorId="71417BF2" wp14:editId="4AB3CE62">
            <wp:extent cx="6249670" cy="2613890"/>
            <wp:effectExtent l="0" t="0" r="0" b="0"/>
            <wp:docPr id="605" name="Рисунок 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5"/>
                    <a:stretch>
                      <a:fillRect/>
                    </a:stretch>
                  </pic:blipFill>
                  <pic:spPr>
                    <a:xfrm>
                      <a:off x="0" y="0"/>
                      <a:ext cx="6261434" cy="261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FF2CE" w14:textId="77777777" w:rsidR="003E7290" w:rsidRDefault="003E7290" w:rsidP="00CE3ECA">
      <w:pPr>
        <w:ind w:hanging="1418"/>
      </w:pPr>
    </w:p>
    <w:p w14:paraId="0FF29C9F" w14:textId="7A2E6112" w:rsidR="003A0ABB" w:rsidRDefault="003A0ABB" w:rsidP="003A0ABB">
      <w:pPr>
        <w:pStyle w:val="4"/>
        <w:rPr>
          <w:lang w:val="en-US"/>
        </w:rPr>
      </w:pPr>
      <w:proofErr w:type="spellStart"/>
      <w:r w:rsidRPr="003A0ABB">
        <w:rPr>
          <w:highlight w:val="yellow"/>
          <w:lang w:val="en-US"/>
        </w:rPr>
        <w:lastRenderedPageBreak/>
        <w:t>Interface.h</w:t>
      </w:r>
      <w:proofErr w:type="spellEnd"/>
    </w:p>
    <w:p w14:paraId="604ED84A" w14:textId="6D649687" w:rsidR="003A0ABB" w:rsidRDefault="00AC51DE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6C74E52" wp14:editId="4334D110">
            <wp:extent cx="5099050" cy="3871185"/>
            <wp:effectExtent l="0" t="0" r="6350" b="0"/>
            <wp:docPr id="555" name="Рисунок 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5104660" cy="387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F9E1F" w14:textId="42CCB90A" w:rsidR="008B05FA" w:rsidRDefault="002801DB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1F68179" wp14:editId="0A463786">
            <wp:extent cx="5099125" cy="3542731"/>
            <wp:effectExtent l="0" t="0" r="6350" b="635"/>
            <wp:docPr id="556" name="Рисунок 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5102689" cy="3545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398AA" w14:textId="067BCEDA" w:rsidR="00FB2062" w:rsidRDefault="00FB2062" w:rsidP="003A0ABB">
      <w:pPr>
        <w:ind w:left="-1418"/>
      </w:pPr>
      <w:r>
        <w:t>Определяем</w:t>
      </w:r>
      <w:r w:rsidRPr="00FB2062">
        <w:t xml:space="preserve"> </w:t>
      </w:r>
      <w:r w:rsidR="00CD4928" w:rsidRPr="0029621F">
        <w:rPr>
          <w:b/>
          <w:bCs/>
          <w:lang w:val="en-US"/>
        </w:rPr>
        <w:t>CLSID</w:t>
      </w:r>
      <w:r w:rsidRPr="00FB2062">
        <w:t xml:space="preserve"> </w:t>
      </w:r>
      <w:r>
        <w:t xml:space="preserve">для класса </w:t>
      </w:r>
      <w:r>
        <w:rPr>
          <w:lang w:val="en-US"/>
        </w:rPr>
        <w:t>Math</w:t>
      </w:r>
      <w:r w:rsidRPr="00FB2062">
        <w:t xml:space="preserve"> (</w:t>
      </w:r>
      <w:r>
        <w:t xml:space="preserve">который реализует интерфейсы </w:t>
      </w:r>
      <w:proofErr w:type="spellStart"/>
      <w:r>
        <w:rPr>
          <w:lang w:val="en-US"/>
        </w:rPr>
        <w:t>IAdder</w:t>
      </w:r>
      <w:proofErr w:type="spellEnd"/>
      <w:r w:rsidRPr="00FB2062">
        <w:t xml:space="preserve">, </w:t>
      </w:r>
      <w:proofErr w:type="spellStart"/>
      <w:r>
        <w:rPr>
          <w:lang w:val="en-US"/>
        </w:rPr>
        <w:t>IMultiplier</w:t>
      </w:r>
      <w:proofErr w:type="spellEnd"/>
      <w:r w:rsidRPr="00FB2062">
        <w:t>)</w:t>
      </w:r>
      <w:r>
        <w:t xml:space="preserve"> и </w:t>
      </w:r>
      <w:r w:rsidRPr="0029621F">
        <w:rPr>
          <w:b/>
          <w:bCs/>
          <w:lang w:val="en-US"/>
        </w:rPr>
        <w:t>IID</w:t>
      </w:r>
      <w:r w:rsidRPr="00CD4928">
        <w:t xml:space="preserve"> </w:t>
      </w:r>
      <w:r>
        <w:t>для интерфейсов</w:t>
      </w:r>
    </w:p>
    <w:p w14:paraId="59DA6389" w14:textId="7F6B6E1E" w:rsidR="003B14EB" w:rsidRDefault="00CE3ECA" w:rsidP="003A0ABB">
      <w:pPr>
        <w:ind w:left="-1418"/>
      </w:pPr>
      <w:r>
        <w:rPr>
          <w:noProof/>
        </w:rPr>
        <w:drawing>
          <wp:inline distT="0" distB="0" distL="0" distR="0" wp14:anchorId="576C70FB" wp14:editId="2E52AFC4">
            <wp:extent cx="4227755" cy="1127401"/>
            <wp:effectExtent l="0" t="0" r="1905" b="0"/>
            <wp:docPr id="602" name="Рисунок 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8"/>
                    <a:stretch>
                      <a:fillRect/>
                    </a:stretch>
                  </pic:blipFill>
                  <pic:spPr>
                    <a:xfrm>
                      <a:off x="0" y="0"/>
                      <a:ext cx="4250073" cy="1133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BC3C0" w14:textId="4BAF4AB3" w:rsidR="003B14EB" w:rsidRDefault="00516214" w:rsidP="00516214">
      <w:pPr>
        <w:pStyle w:val="4"/>
        <w:rPr>
          <w:lang w:val="en-US"/>
        </w:rPr>
      </w:pPr>
      <w:proofErr w:type="spellStart"/>
      <w:r w:rsidRPr="00516214">
        <w:rPr>
          <w:highlight w:val="yellow"/>
          <w:lang w:val="en-US"/>
        </w:rPr>
        <w:lastRenderedPageBreak/>
        <w:t>Math.h</w:t>
      </w:r>
      <w:proofErr w:type="spellEnd"/>
      <w:r w:rsidRPr="00516214">
        <w:rPr>
          <w:highlight w:val="yellow"/>
          <w:lang w:val="en-US"/>
        </w:rPr>
        <w:t xml:space="preserve"> Math.cpp</w:t>
      </w:r>
    </w:p>
    <w:p w14:paraId="1ED19DEE" w14:textId="4EC4BAE4" w:rsidR="00DE335F" w:rsidRPr="00DE335F" w:rsidRDefault="00DE335F" w:rsidP="00DE335F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C4297CA" wp14:editId="51C60DDA">
            <wp:extent cx="4572000" cy="3648075"/>
            <wp:effectExtent l="0" t="0" r="0" b="9525"/>
            <wp:docPr id="558" name="Рисунок 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9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14E67" w14:textId="74567BB8" w:rsidR="00516214" w:rsidRDefault="00DE335F" w:rsidP="00516214">
      <w:pPr>
        <w:ind w:left="-1418"/>
      </w:pPr>
      <w:r>
        <w:rPr>
          <w:noProof/>
        </w:rPr>
        <w:drawing>
          <wp:inline distT="0" distB="0" distL="0" distR="0" wp14:anchorId="23E9BC36" wp14:editId="58E6330A">
            <wp:extent cx="5524500" cy="3971925"/>
            <wp:effectExtent l="0" t="0" r="0" b="9525"/>
            <wp:docPr id="557" name="Рисунок 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54173" w14:textId="6A818248" w:rsidR="00CD7165" w:rsidRDefault="00CD7165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14A596B6" wp14:editId="736E5360">
            <wp:extent cx="6078071" cy="2541542"/>
            <wp:effectExtent l="0" t="0" r="0" b="0"/>
            <wp:docPr id="606" name="Рисунок 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6082321" cy="2543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00077" w14:textId="77777777" w:rsidR="00656344" w:rsidRDefault="00656344" w:rsidP="00516214">
      <w:pPr>
        <w:ind w:left="-1418"/>
      </w:pPr>
    </w:p>
    <w:p w14:paraId="122B411E" w14:textId="34CE95D2" w:rsidR="00DE335F" w:rsidRDefault="00DE335F" w:rsidP="00516214">
      <w:pPr>
        <w:ind w:left="-1418"/>
      </w:pPr>
      <w:r>
        <w:rPr>
          <w:noProof/>
        </w:rPr>
        <w:drawing>
          <wp:inline distT="0" distB="0" distL="0" distR="0" wp14:anchorId="21CA65FF" wp14:editId="28046C68">
            <wp:extent cx="5575047" cy="2259106"/>
            <wp:effectExtent l="0" t="0" r="6985" b="8255"/>
            <wp:docPr id="559" name="Рисунок 5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5592194" cy="2266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662CA" w14:textId="77777777" w:rsidR="00656344" w:rsidRDefault="00656344" w:rsidP="00516214">
      <w:pPr>
        <w:ind w:left="-1418"/>
      </w:pPr>
    </w:p>
    <w:p w14:paraId="5EBDCEAA" w14:textId="1CD497AA" w:rsidR="00DE335F" w:rsidRDefault="00D46CCA" w:rsidP="00516214">
      <w:pPr>
        <w:ind w:left="-1418"/>
      </w:pPr>
      <w:r>
        <w:rPr>
          <w:noProof/>
        </w:rPr>
        <w:drawing>
          <wp:inline distT="0" distB="0" distL="0" distR="0" wp14:anchorId="0ECCE92F" wp14:editId="3C4B610C">
            <wp:extent cx="5561704" cy="1788027"/>
            <wp:effectExtent l="0" t="0" r="1270" b="3175"/>
            <wp:docPr id="560" name="Рисунок 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3"/>
                    <a:stretch>
                      <a:fillRect/>
                    </a:stretch>
                  </pic:blipFill>
                  <pic:spPr>
                    <a:xfrm>
                      <a:off x="0" y="0"/>
                      <a:ext cx="5587622" cy="1796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B1353" w14:textId="63B12454" w:rsidR="00BE2097" w:rsidRDefault="00BE2097" w:rsidP="00516214">
      <w:pPr>
        <w:ind w:left="-1418"/>
      </w:pPr>
    </w:p>
    <w:p w14:paraId="1DCB87CE" w14:textId="2425A2C9" w:rsidR="00BE2097" w:rsidRDefault="00BE2097" w:rsidP="00516214">
      <w:pPr>
        <w:ind w:left="-1418"/>
      </w:pPr>
    </w:p>
    <w:p w14:paraId="52E2AE4B" w14:textId="5D4552B4" w:rsidR="00BE2097" w:rsidRDefault="00BE2097" w:rsidP="00516214">
      <w:pPr>
        <w:ind w:left="-1418"/>
      </w:pPr>
    </w:p>
    <w:p w14:paraId="4782ACF7" w14:textId="7B3256F2" w:rsidR="00BE2097" w:rsidRDefault="00BE2097" w:rsidP="00516214">
      <w:pPr>
        <w:ind w:left="-1418"/>
      </w:pPr>
    </w:p>
    <w:p w14:paraId="553E6C3D" w14:textId="56CB3068" w:rsidR="00BE2097" w:rsidRDefault="00BE2097" w:rsidP="00516214">
      <w:pPr>
        <w:ind w:left="-1418"/>
      </w:pPr>
    </w:p>
    <w:p w14:paraId="23060D26" w14:textId="3A332B52" w:rsidR="00BE2097" w:rsidRPr="00E27A01" w:rsidRDefault="00BE2097" w:rsidP="00890435">
      <w:pPr>
        <w:rPr>
          <w:lang w:val="en-US"/>
        </w:rPr>
      </w:pPr>
    </w:p>
    <w:p w14:paraId="5811AB53" w14:textId="77777777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642CAFEC" wp14:editId="177F8897">
            <wp:extent cx="3722146" cy="2151529"/>
            <wp:effectExtent l="0" t="0" r="0" b="1270"/>
            <wp:docPr id="561" name="Рисунок 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4"/>
                    <a:stretch>
                      <a:fillRect/>
                    </a:stretch>
                  </pic:blipFill>
                  <pic:spPr>
                    <a:xfrm>
                      <a:off x="0" y="0"/>
                      <a:ext cx="3747907" cy="216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1747E" w14:textId="1C98A067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52E91DD5" wp14:editId="759BA3A0">
            <wp:extent cx="5066852" cy="4124182"/>
            <wp:effectExtent l="0" t="0" r="1905" b="3175"/>
            <wp:docPr id="562" name="Рисунок 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5066852" cy="4124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9249" w14:textId="75DD338A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28CD57F4" wp14:editId="68B3ED93">
            <wp:extent cx="4600575" cy="2657475"/>
            <wp:effectExtent l="0" t="0" r="9525" b="9525"/>
            <wp:docPr id="563" name="Рисунок 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6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F3B41" w14:textId="39A5DFCF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0CECC2A2" wp14:editId="71F36CAF">
            <wp:extent cx="5534025" cy="5057775"/>
            <wp:effectExtent l="0" t="0" r="9525" b="9525"/>
            <wp:docPr id="564" name="Рисунок 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7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7CF62" w14:textId="12A7D91B" w:rsidR="00EA3D0C" w:rsidRDefault="00EA3D0C" w:rsidP="00516214">
      <w:pPr>
        <w:ind w:left="-1418"/>
      </w:pPr>
      <w:r>
        <w:rPr>
          <w:noProof/>
        </w:rPr>
        <w:drawing>
          <wp:inline distT="0" distB="0" distL="0" distR="0" wp14:anchorId="0E56D90F" wp14:editId="29809D94">
            <wp:extent cx="4572000" cy="1534770"/>
            <wp:effectExtent l="0" t="0" r="0" b="8890"/>
            <wp:docPr id="565" name="Рисунок 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8"/>
                    <a:stretch>
                      <a:fillRect/>
                    </a:stretch>
                  </pic:blipFill>
                  <pic:spPr>
                    <a:xfrm>
                      <a:off x="0" y="0"/>
                      <a:ext cx="4576455" cy="153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0A8E4" w14:textId="3194BA81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014F1CF6" wp14:editId="5316C994">
            <wp:extent cx="2828925" cy="962025"/>
            <wp:effectExtent l="0" t="0" r="9525" b="9525"/>
            <wp:docPr id="566" name="Рисунок 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9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3B10B" w14:textId="3628DE7B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5F7199E1" wp14:editId="242937E3">
            <wp:extent cx="5305425" cy="933450"/>
            <wp:effectExtent l="0" t="0" r="9525" b="0"/>
            <wp:docPr id="567" name="Рисунок 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0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BED8C" w14:textId="6E04FE08" w:rsidR="000B11B0" w:rsidRDefault="000B11B0" w:rsidP="00516214">
      <w:pPr>
        <w:ind w:left="-1418"/>
      </w:pPr>
    </w:p>
    <w:p w14:paraId="50926181" w14:textId="15D9B27D" w:rsidR="000B11B0" w:rsidRPr="00E218E0" w:rsidRDefault="004C3567" w:rsidP="004C3567">
      <w:pPr>
        <w:pStyle w:val="4"/>
      </w:pPr>
      <w:proofErr w:type="spellStart"/>
      <w:r w:rsidRPr="004C3567">
        <w:rPr>
          <w:highlight w:val="yellow"/>
          <w:lang w:val="en-US"/>
        </w:rPr>
        <w:lastRenderedPageBreak/>
        <w:t>MathFactory</w:t>
      </w:r>
      <w:proofErr w:type="spellEnd"/>
      <w:r w:rsidRPr="00E218E0">
        <w:rPr>
          <w:highlight w:val="yellow"/>
        </w:rPr>
        <w:t>.</w:t>
      </w:r>
      <w:r w:rsidRPr="004C3567">
        <w:rPr>
          <w:highlight w:val="yellow"/>
          <w:lang w:val="en-US"/>
        </w:rPr>
        <w:t>h</w:t>
      </w:r>
      <w:r w:rsidRPr="00E218E0">
        <w:rPr>
          <w:highlight w:val="yellow"/>
        </w:rPr>
        <w:t xml:space="preserve"> </w:t>
      </w:r>
      <w:proofErr w:type="spellStart"/>
      <w:r w:rsidRPr="004C3567">
        <w:rPr>
          <w:highlight w:val="yellow"/>
          <w:lang w:val="en-US"/>
        </w:rPr>
        <w:t>MathFactory</w:t>
      </w:r>
      <w:proofErr w:type="spellEnd"/>
      <w:r w:rsidRPr="00E218E0">
        <w:rPr>
          <w:highlight w:val="yellow"/>
        </w:rPr>
        <w:t>.</w:t>
      </w:r>
      <w:proofErr w:type="spellStart"/>
      <w:r w:rsidRPr="004C3567">
        <w:rPr>
          <w:highlight w:val="yellow"/>
          <w:lang w:val="en-US"/>
        </w:rPr>
        <w:t>cpp</w:t>
      </w:r>
      <w:proofErr w:type="spellEnd"/>
    </w:p>
    <w:p w14:paraId="5BA12CF7" w14:textId="07B678B1" w:rsidR="008053F2" w:rsidRPr="008053F2" w:rsidRDefault="008053F2" w:rsidP="008053F2">
      <w:pPr>
        <w:ind w:left="-1418"/>
      </w:pPr>
      <w:proofErr w:type="spellStart"/>
      <w:r>
        <w:rPr>
          <w:lang w:val="en-US"/>
        </w:rPr>
        <w:t>MathFactory</w:t>
      </w:r>
      <w:proofErr w:type="spellEnd"/>
      <w:r w:rsidRPr="008053F2">
        <w:t xml:space="preserve"> </w:t>
      </w:r>
      <w:r>
        <w:t>реализует</w:t>
      </w:r>
      <w:r w:rsidRPr="008053F2">
        <w:t xml:space="preserve"> </w:t>
      </w:r>
      <w:r>
        <w:t>интерфейс</w:t>
      </w:r>
      <w:r w:rsidRPr="008053F2">
        <w:t xml:space="preserve"> </w:t>
      </w:r>
      <w:proofErr w:type="spellStart"/>
      <w:r>
        <w:rPr>
          <w:lang w:val="en-US"/>
        </w:rPr>
        <w:t>IClassFactory</w:t>
      </w:r>
      <w:proofErr w:type="spellEnd"/>
      <w:r w:rsidRPr="008053F2">
        <w:t xml:space="preserve"> </w:t>
      </w:r>
      <w:r>
        <w:t>и</w:t>
      </w:r>
      <w:r w:rsidRPr="008053F2">
        <w:t xml:space="preserve"> </w:t>
      </w:r>
      <w:r>
        <w:t>является фабрикой классов</w:t>
      </w:r>
      <w:r w:rsidRPr="008053F2">
        <w:t xml:space="preserve">, </w:t>
      </w:r>
      <w:r>
        <w:t xml:space="preserve">используется для создания экземпляров класса </w:t>
      </w:r>
      <w:r>
        <w:rPr>
          <w:lang w:val="en-US"/>
        </w:rPr>
        <w:t>Math</w:t>
      </w:r>
    </w:p>
    <w:p w14:paraId="4266C27D" w14:textId="61B80512" w:rsidR="00712255" w:rsidRPr="00712255" w:rsidRDefault="00712255" w:rsidP="0071225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BA773DB" wp14:editId="12147D1E">
            <wp:extent cx="5067300" cy="2609850"/>
            <wp:effectExtent l="0" t="0" r="0" b="0"/>
            <wp:docPr id="570" name="Рисунок 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1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075E2" w14:textId="1B462DB5" w:rsidR="004C3567" w:rsidRPr="004C3567" w:rsidRDefault="004C3567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E543D29" wp14:editId="30BB47E1">
            <wp:extent cx="5638800" cy="1447800"/>
            <wp:effectExtent l="0" t="0" r="0" b="0"/>
            <wp:docPr id="568" name="Рисунок 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2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DDB0" w14:textId="6D0B8AE6" w:rsidR="00A023F2" w:rsidRDefault="001A45FE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68DB7DB" wp14:editId="65D32712">
            <wp:extent cx="5629275" cy="1714500"/>
            <wp:effectExtent l="0" t="0" r="9525" b="0"/>
            <wp:docPr id="569" name="Рисунок 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3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0667C" w14:textId="348873D2" w:rsidR="00A953DC" w:rsidRDefault="00A953DC" w:rsidP="00516214">
      <w:pPr>
        <w:ind w:left="-1418"/>
        <w:rPr>
          <w:lang w:val="en-US"/>
        </w:rPr>
      </w:pPr>
    </w:p>
    <w:p w14:paraId="71D011C8" w14:textId="56472555" w:rsidR="00A953DC" w:rsidRDefault="00A953DC" w:rsidP="00516214">
      <w:pPr>
        <w:ind w:left="-1418"/>
        <w:rPr>
          <w:lang w:val="en-US"/>
        </w:rPr>
      </w:pPr>
    </w:p>
    <w:p w14:paraId="02701B81" w14:textId="21DBCD60" w:rsidR="00A953DC" w:rsidRDefault="00A953DC" w:rsidP="00516214">
      <w:pPr>
        <w:ind w:left="-1418"/>
        <w:rPr>
          <w:lang w:val="en-US"/>
        </w:rPr>
      </w:pPr>
    </w:p>
    <w:p w14:paraId="0862A77C" w14:textId="4BBFEEBA" w:rsidR="00A953DC" w:rsidRDefault="00A953DC" w:rsidP="00516214">
      <w:pPr>
        <w:ind w:left="-1418"/>
        <w:rPr>
          <w:lang w:val="en-US"/>
        </w:rPr>
      </w:pPr>
    </w:p>
    <w:p w14:paraId="1D3635A1" w14:textId="43B43615" w:rsidR="00A953DC" w:rsidRDefault="00A953DC" w:rsidP="00516214">
      <w:pPr>
        <w:ind w:left="-1418"/>
        <w:rPr>
          <w:lang w:val="en-US"/>
        </w:rPr>
      </w:pPr>
    </w:p>
    <w:p w14:paraId="738BA03D" w14:textId="4E8F317B" w:rsidR="00A953DC" w:rsidRDefault="00A953DC" w:rsidP="00516214">
      <w:pPr>
        <w:ind w:left="-1418"/>
        <w:rPr>
          <w:lang w:val="en-US"/>
        </w:rPr>
      </w:pPr>
    </w:p>
    <w:p w14:paraId="666A161F" w14:textId="0EDF8652" w:rsidR="00A953DC" w:rsidRDefault="00A953DC" w:rsidP="00516214">
      <w:pPr>
        <w:ind w:left="-1418"/>
        <w:rPr>
          <w:lang w:val="en-US"/>
        </w:rPr>
      </w:pPr>
    </w:p>
    <w:p w14:paraId="245F860D" w14:textId="7FA6614F" w:rsidR="00A953DC" w:rsidRPr="009D5D91" w:rsidRDefault="00A953DC" w:rsidP="00DC24F0">
      <w:pPr>
        <w:rPr>
          <w:lang w:val="en-US"/>
        </w:rPr>
      </w:pPr>
    </w:p>
    <w:p w14:paraId="2CF00392" w14:textId="4AD10271" w:rsidR="00A953DC" w:rsidRDefault="00A953D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5BC3304" wp14:editId="0DDA96D9">
            <wp:extent cx="5518673" cy="4466214"/>
            <wp:effectExtent l="0" t="0" r="6350" b="0"/>
            <wp:docPr id="572" name="Рисунок 5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4"/>
                    <a:stretch>
                      <a:fillRect/>
                    </a:stretch>
                  </pic:blipFill>
                  <pic:spPr>
                    <a:xfrm>
                      <a:off x="0" y="0"/>
                      <a:ext cx="5521666" cy="4468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91F3" w14:textId="11ED1154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BE8168" wp14:editId="4962E38C">
            <wp:extent cx="5099125" cy="3475089"/>
            <wp:effectExtent l="0" t="0" r="6350" b="0"/>
            <wp:docPr id="574" name="Рисунок 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5"/>
                    <a:stretch>
                      <a:fillRect/>
                    </a:stretch>
                  </pic:blipFill>
                  <pic:spPr>
                    <a:xfrm>
                      <a:off x="0" y="0"/>
                      <a:ext cx="5102042" cy="347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A9B73" w14:textId="22A85A3A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8182496" wp14:editId="253B3E0F">
            <wp:extent cx="4776395" cy="555395"/>
            <wp:effectExtent l="0" t="0" r="5715" b="0"/>
            <wp:docPr id="573" name="Рисунок 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6"/>
                    <a:stretch>
                      <a:fillRect/>
                    </a:stretch>
                  </pic:blipFill>
                  <pic:spPr>
                    <a:xfrm>
                      <a:off x="0" y="0"/>
                      <a:ext cx="4787764" cy="556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A31AC" w14:textId="5057C173" w:rsidR="008053F2" w:rsidRPr="008053F2" w:rsidRDefault="008053F2" w:rsidP="00516214">
      <w:pPr>
        <w:ind w:left="-1418"/>
        <w:rPr>
          <w:color w:val="FF0000"/>
        </w:rPr>
      </w:pPr>
      <w:proofErr w:type="spellStart"/>
      <w:r w:rsidRPr="008053F2">
        <w:rPr>
          <w:color w:val="FF0000"/>
        </w:rPr>
        <w:t>Т.е</w:t>
      </w:r>
      <w:proofErr w:type="spellEnd"/>
      <w:r w:rsidRPr="008053F2">
        <w:rPr>
          <w:color w:val="FF0000"/>
        </w:rPr>
        <w:t xml:space="preserve"> </w:t>
      </w:r>
      <w:proofErr w:type="spellStart"/>
      <w:r w:rsidRPr="008053F2">
        <w:rPr>
          <w:color w:val="FF0000"/>
          <w:lang w:val="en-US"/>
        </w:rPr>
        <w:t>MathFactory</w:t>
      </w:r>
      <w:proofErr w:type="spellEnd"/>
      <w:r w:rsidRPr="008053F2">
        <w:rPr>
          <w:color w:val="FF0000"/>
        </w:rPr>
        <w:t xml:space="preserve"> ничего сам по себе не создает/освобождает, а используется для создания экземпляров </w:t>
      </w:r>
      <w:proofErr w:type="gramStart"/>
      <w:r w:rsidRPr="008053F2">
        <w:rPr>
          <w:color w:val="FF0000"/>
          <w:lang w:val="en-US"/>
        </w:rPr>
        <w:t>Math</w:t>
      </w:r>
      <w:r w:rsidRPr="008053F2">
        <w:rPr>
          <w:color w:val="FF0000"/>
        </w:rPr>
        <w:t>(</w:t>
      </w:r>
      <w:proofErr w:type="gramEnd"/>
      <w:r w:rsidRPr="008053F2">
        <w:rPr>
          <w:color w:val="FF0000"/>
        </w:rPr>
        <w:t>).</w:t>
      </w:r>
    </w:p>
    <w:p w14:paraId="793BE2A9" w14:textId="783526EF" w:rsidR="00A953DC" w:rsidRDefault="006A677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2AEFE7D" wp14:editId="50CD536F">
            <wp:extent cx="6518341" cy="2678654"/>
            <wp:effectExtent l="0" t="0" r="0" b="7620"/>
            <wp:docPr id="575" name="Рисунок 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7"/>
                    <a:stretch>
                      <a:fillRect/>
                    </a:stretch>
                  </pic:blipFill>
                  <pic:spPr>
                    <a:xfrm>
                      <a:off x="0" y="0"/>
                      <a:ext cx="6522524" cy="268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3A120" w14:textId="04A17199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DCB2241" wp14:editId="64EDDF3E">
            <wp:extent cx="5534025" cy="3600450"/>
            <wp:effectExtent l="0" t="0" r="9525" b="0"/>
            <wp:docPr id="576" name="Рисунок 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8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FABCF" w14:textId="4DD09D7A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EDCAE" wp14:editId="4F24FDB0">
            <wp:extent cx="4124325" cy="1247775"/>
            <wp:effectExtent l="0" t="0" r="9525" b="9525"/>
            <wp:docPr id="577" name="Рисунок 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9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17BB3" w14:textId="302C5FB6" w:rsidR="009D5D91" w:rsidRPr="00E218E0" w:rsidRDefault="009D5D91" w:rsidP="009D5D91">
      <w:pPr>
        <w:ind w:left="-1418"/>
      </w:pPr>
      <w:proofErr w:type="spellStart"/>
      <w:r>
        <w:rPr>
          <w:lang w:val="en-US"/>
        </w:rPr>
        <w:t>LockServer</w:t>
      </w:r>
      <w:proofErr w:type="spellEnd"/>
      <w:r w:rsidRPr="00E218E0">
        <w:t xml:space="preserve"> </w:t>
      </w:r>
      <w:r>
        <w:t>передаем</w:t>
      </w:r>
      <w:r w:rsidRPr="00E218E0">
        <w:t xml:space="preserve"> </w:t>
      </w:r>
      <w:r>
        <w:rPr>
          <w:lang w:val="en-US"/>
        </w:rPr>
        <w:t>true</w:t>
      </w:r>
      <w:r w:rsidRPr="00E218E0">
        <w:t>/</w:t>
      </w:r>
      <w:r>
        <w:rPr>
          <w:lang w:val="en-US"/>
        </w:rPr>
        <w:t>false</w:t>
      </w:r>
      <w:r w:rsidRPr="00E218E0">
        <w:t xml:space="preserve">, </w:t>
      </w:r>
      <w:r>
        <w:t>увеличи</w:t>
      </w:r>
      <w:r w:rsidR="00E218E0">
        <w:t>в</w:t>
      </w:r>
      <w:r>
        <w:t>аем</w:t>
      </w:r>
      <w:r w:rsidRPr="00E218E0">
        <w:t>/</w:t>
      </w:r>
      <w:r>
        <w:t>уменьшаем</w:t>
      </w:r>
      <w:r w:rsidRPr="00E218E0">
        <w:t xml:space="preserve"> </w:t>
      </w:r>
      <w:r>
        <w:t>счетчик</w:t>
      </w:r>
      <w:r w:rsidRPr="00E218E0">
        <w:t xml:space="preserve"> </w:t>
      </w:r>
      <w:r>
        <w:rPr>
          <w:lang w:val="en-US"/>
        </w:rPr>
        <w:t>g</w:t>
      </w:r>
      <w:r w:rsidRPr="00E218E0">
        <w:t>_</w:t>
      </w:r>
      <w:r>
        <w:rPr>
          <w:lang w:val="en-US"/>
        </w:rPr>
        <w:t>Locks</w:t>
      </w:r>
      <w:r w:rsidRPr="00E218E0">
        <w:t xml:space="preserve"> </w:t>
      </w:r>
      <w:r>
        <w:t>тем</w:t>
      </w:r>
      <w:r w:rsidRPr="00E218E0">
        <w:t xml:space="preserve"> </w:t>
      </w:r>
      <w:r>
        <w:t>самым</w:t>
      </w:r>
      <w:r w:rsidRPr="00E218E0">
        <w:t xml:space="preserve"> </w:t>
      </w:r>
      <w:r>
        <w:t>запрещаем</w:t>
      </w:r>
      <w:r w:rsidRPr="00E218E0">
        <w:t xml:space="preserve"> </w:t>
      </w:r>
      <w:r>
        <w:t>выгрузку</w:t>
      </w:r>
      <w:r w:rsidRPr="00E218E0">
        <w:t xml:space="preserve"> </w:t>
      </w:r>
      <w:proofErr w:type="spellStart"/>
      <w:r>
        <w:rPr>
          <w:lang w:val="en-US"/>
        </w:rPr>
        <w:t>dll</w:t>
      </w:r>
      <w:proofErr w:type="spellEnd"/>
      <w:r w:rsidRPr="00E218E0">
        <w:t xml:space="preserve"> </w:t>
      </w:r>
      <w:r>
        <w:t>из</w:t>
      </w:r>
      <w:r w:rsidRPr="00E218E0">
        <w:t xml:space="preserve"> </w:t>
      </w:r>
      <w:r>
        <w:t>памяти</w:t>
      </w:r>
    </w:p>
    <w:p w14:paraId="065464A8" w14:textId="4FCB123E" w:rsidR="00114F8E" w:rsidRPr="00114F8E" w:rsidRDefault="00114F8E" w:rsidP="009D5D91">
      <w:pPr>
        <w:ind w:left="-1418"/>
      </w:pPr>
      <w:r>
        <w:t xml:space="preserve">Если что у нас всего </w:t>
      </w:r>
      <w:proofErr w:type="gramStart"/>
      <w:r>
        <w:t>3 счетчика</w:t>
      </w:r>
      <w:proofErr w:type="gramEnd"/>
      <w:r>
        <w:t xml:space="preserve"> и они все разные (1-относится к самому интерфейсу объекта</w:t>
      </w:r>
      <w:r w:rsidRPr="00114F8E">
        <w:t xml:space="preserve">, </w:t>
      </w:r>
      <w:r>
        <w:t xml:space="preserve">2-общее кол-во объектов в нашем сервере </w:t>
      </w:r>
      <w:r>
        <w:rPr>
          <w:lang w:val="en-US"/>
        </w:rPr>
        <w:t>COM</w:t>
      </w:r>
      <w:r w:rsidRPr="00114F8E">
        <w:t>, 3-</w:t>
      </w:r>
      <w:r>
        <w:t>счетчик для блокировки сервера)</w:t>
      </w:r>
    </w:p>
    <w:p w14:paraId="57363A25" w14:textId="77777777" w:rsidR="009D5D91" w:rsidRPr="00114F8E" w:rsidRDefault="009D5D91" w:rsidP="00516214">
      <w:pPr>
        <w:ind w:left="-1418"/>
      </w:pPr>
    </w:p>
    <w:p w14:paraId="16F6F518" w14:textId="546F4921" w:rsidR="00027A06" w:rsidRDefault="00027A06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C556369" wp14:editId="02D3869E">
            <wp:extent cx="5305425" cy="2828925"/>
            <wp:effectExtent l="0" t="0" r="9525" b="9525"/>
            <wp:docPr id="578" name="Рисунок 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0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B0595" w14:textId="77777777" w:rsidR="00A953DC" w:rsidRDefault="00A953DC" w:rsidP="00516214">
      <w:pPr>
        <w:ind w:left="-1418"/>
        <w:rPr>
          <w:lang w:val="en-US"/>
        </w:rPr>
      </w:pPr>
    </w:p>
    <w:p w14:paraId="3B491029" w14:textId="3E4E8FD6" w:rsidR="00824265" w:rsidRDefault="00824265" w:rsidP="00516214">
      <w:pPr>
        <w:ind w:left="-1418"/>
        <w:rPr>
          <w:lang w:val="en-US"/>
        </w:rPr>
      </w:pPr>
    </w:p>
    <w:p w14:paraId="44F47FAE" w14:textId="4F6A7EA6" w:rsidR="0036647A" w:rsidRPr="0036647A" w:rsidRDefault="0036647A" w:rsidP="00516214">
      <w:pPr>
        <w:ind w:left="-1418"/>
      </w:pPr>
    </w:p>
    <w:p w14:paraId="6B61DBC0" w14:textId="2438437F" w:rsidR="00A023F2" w:rsidRPr="004C3567" w:rsidRDefault="00027A06" w:rsidP="000B11B0">
      <w:pPr>
        <w:rPr>
          <w:lang w:val="en-US"/>
        </w:rPr>
      </w:pPr>
      <w:r>
        <w:rPr>
          <w:lang w:val="en-US"/>
        </w:rPr>
        <w:br w:type="page"/>
      </w:r>
    </w:p>
    <w:p w14:paraId="076B7BA3" w14:textId="1C27769B" w:rsidR="005D2E97" w:rsidRPr="00516214" w:rsidRDefault="005D2E97" w:rsidP="005D2E97">
      <w:pPr>
        <w:pStyle w:val="4"/>
        <w:rPr>
          <w:lang w:val="en-US"/>
        </w:rPr>
      </w:pPr>
      <w:r w:rsidRPr="005D2E97">
        <w:rPr>
          <w:highlight w:val="yellow"/>
          <w:lang w:val="en-US"/>
        </w:rPr>
        <w:lastRenderedPageBreak/>
        <w:t>Dllmain</w:t>
      </w:r>
      <w:r w:rsidRPr="00516214">
        <w:rPr>
          <w:highlight w:val="yellow"/>
          <w:lang w:val="en-US"/>
        </w:rPr>
        <w:t>.</w:t>
      </w:r>
      <w:r w:rsidRPr="005D2E97">
        <w:rPr>
          <w:highlight w:val="yellow"/>
          <w:lang w:val="en-US"/>
        </w:rPr>
        <w:t>cpp</w:t>
      </w:r>
    </w:p>
    <w:p w14:paraId="57832BD8" w14:textId="77777777" w:rsidR="00075003" w:rsidRDefault="00075003" w:rsidP="00AB208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B495171" wp14:editId="479A5461">
            <wp:extent cx="5850255" cy="1310005"/>
            <wp:effectExtent l="0" t="0" r="0" b="4445"/>
            <wp:docPr id="548" name="Рисунок 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1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31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C05EC" w14:textId="1AB38195" w:rsidR="00075003" w:rsidRDefault="00075003" w:rsidP="000B11B0">
      <w:pPr>
        <w:ind w:left="-1418"/>
      </w:pPr>
      <w:r w:rsidRPr="000B11B0">
        <w:rPr>
          <w:color w:val="FF0000"/>
          <w:highlight w:val="yellow"/>
        </w:rPr>
        <w:t xml:space="preserve">Точка входа </w:t>
      </w:r>
      <w:proofErr w:type="spellStart"/>
      <w:r w:rsidRPr="000B11B0">
        <w:rPr>
          <w:color w:val="FF0000"/>
          <w:highlight w:val="yellow"/>
          <w:lang w:val="en-US"/>
        </w:rPr>
        <w:t>dll</w:t>
      </w:r>
      <w:proofErr w:type="spellEnd"/>
      <w:r w:rsidRPr="000B11B0">
        <w:rPr>
          <w:color w:val="FF0000"/>
          <w:highlight w:val="yellow"/>
        </w:rPr>
        <w:t xml:space="preserve">, сохраняет </w:t>
      </w:r>
      <w:proofErr w:type="spellStart"/>
      <w:r w:rsidRPr="000B11B0">
        <w:rPr>
          <w:color w:val="FF0000"/>
          <w:highlight w:val="yellow"/>
          <w:lang w:val="en-US"/>
        </w:rPr>
        <w:t>hmodule</w:t>
      </w:r>
      <w:proofErr w:type="spellEnd"/>
      <w:r w:rsidRPr="000B11B0">
        <w:rPr>
          <w:color w:val="FF0000"/>
          <w:highlight w:val="yellow"/>
        </w:rPr>
        <w:t xml:space="preserve"> дескриптор </w:t>
      </w:r>
      <w:proofErr w:type="spellStart"/>
      <w:r w:rsidRPr="000B11B0">
        <w:rPr>
          <w:color w:val="FF0000"/>
          <w:highlight w:val="yellow"/>
        </w:rPr>
        <w:t>длл</w:t>
      </w:r>
      <w:proofErr w:type="spellEnd"/>
    </w:p>
    <w:p w14:paraId="7040CB5A" w14:textId="77777777" w:rsidR="0013756B" w:rsidRDefault="00D4309F" w:rsidP="00AB2089">
      <w:pPr>
        <w:ind w:left="-1418"/>
      </w:pPr>
      <w:r>
        <w:rPr>
          <w:noProof/>
        </w:rPr>
        <w:drawing>
          <wp:inline distT="0" distB="0" distL="0" distR="0" wp14:anchorId="36BCB50B" wp14:editId="66DC9E12">
            <wp:extent cx="5850255" cy="2340102"/>
            <wp:effectExtent l="0" t="0" r="0" b="3175"/>
            <wp:docPr id="549" name="Рисунок 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2"/>
                    <a:stretch>
                      <a:fillRect/>
                    </a:stretch>
                  </pic:blipFill>
                  <pic:spPr>
                    <a:xfrm>
                      <a:off x="0" y="0"/>
                      <a:ext cx="5859140" cy="2343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EDDAE" w14:textId="77777777" w:rsidR="0013756B" w:rsidRDefault="0013756B" w:rsidP="00AB2089">
      <w:pPr>
        <w:ind w:left="-1418"/>
      </w:pPr>
    </w:p>
    <w:p w14:paraId="19B64318" w14:textId="31B247BF" w:rsidR="008B36B7" w:rsidRDefault="003A3E11" w:rsidP="00AB2089">
      <w:pPr>
        <w:ind w:left="-1418"/>
      </w:pPr>
      <w:r>
        <w:rPr>
          <w:noProof/>
        </w:rPr>
        <w:drawing>
          <wp:inline distT="0" distB="0" distL="0" distR="0" wp14:anchorId="1F773026" wp14:editId="3A7ED967">
            <wp:extent cx="5581650" cy="1828800"/>
            <wp:effectExtent l="0" t="0" r="0" b="0"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3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05425" w14:textId="77777777" w:rsidR="008B36B7" w:rsidRDefault="008B36B7" w:rsidP="00AB2089">
      <w:pPr>
        <w:ind w:left="-1418"/>
      </w:pPr>
    </w:p>
    <w:p w14:paraId="4CB88F85" w14:textId="5459DBA4" w:rsidR="00AF2806" w:rsidRDefault="00E80FF7" w:rsidP="00AD334E">
      <w:pPr>
        <w:ind w:left="-1418"/>
      </w:pPr>
      <w:r>
        <w:rPr>
          <w:noProof/>
        </w:rPr>
        <w:lastRenderedPageBreak/>
        <w:drawing>
          <wp:inline distT="0" distB="0" distL="0" distR="0" wp14:anchorId="3F788B53" wp14:editId="3A146E90">
            <wp:extent cx="5378032" cy="2735692"/>
            <wp:effectExtent l="0" t="0" r="0" b="7620"/>
            <wp:docPr id="552" name="Рисунок 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4"/>
                    <a:srcRect t="17515"/>
                    <a:stretch/>
                  </pic:blipFill>
                  <pic:spPr bwMode="auto">
                    <a:xfrm>
                      <a:off x="0" y="0"/>
                      <a:ext cx="5381831" cy="2737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03B4B9" w14:textId="23CB5A6C" w:rsidR="008204A9" w:rsidRDefault="00EF43B7" w:rsidP="00AB2089">
      <w:pPr>
        <w:ind w:left="-1418"/>
      </w:pPr>
      <w:r>
        <w:rPr>
          <w:noProof/>
        </w:rPr>
        <w:drawing>
          <wp:inline distT="0" distB="0" distL="0" distR="0" wp14:anchorId="21AB1D3F" wp14:editId="0623D45B">
            <wp:extent cx="5238974" cy="3234802"/>
            <wp:effectExtent l="0" t="0" r="0" b="3810"/>
            <wp:docPr id="554" name="Рисунок 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5"/>
                    <a:stretch>
                      <a:fillRect/>
                    </a:stretch>
                  </pic:blipFill>
                  <pic:spPr>
                    <a:xfrm>
                      <a:off x="0" y="0"/>
                      <a:ext cx="5267136" cy="3252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204A9" w:rsidRPr="00075003">
        <w:br w:type="page"/>
      </w:r>
    </w:p>
    <w:p w14:paraId="73320AA5" w14:textId="4F52C624" w:rsidR="00F92164" w:rsidRPr="00DB2CD6" w:rsidRDefault="00F92164" w:rsidP="00DB2CD6">
      <w:pPr>
        <w:pStyle w:val="4"/>
        <w:rPr>
          <w:lang w:val="en-US"/>
        </w:rPr>
      </w:pPr>
      <w:r w:rsidRPr="00F92164">
        <w:rPr>
          <w:highlight w:val="yellow"/>
          <w:lang w:val="en-US"/>
        </w:rPr>
        <w:lastRenderedPageBreak/>
        <w:t>OS_12.LIB.h</w:t>
      </w:r>
    </w:p>
    <w:p w14:paraId="53AAE89A" w14:textId="77777777" w:rsidR="00DE333A" w:rsidRDefault="00DE333A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7E26C" wp14:editId="0A8CAFE6">
            <wp:extent cx="5850255" cy="3860800"/>
            <wp:effectExtent l="0" t="0" r="0" b="6350"/>
            <wp:docPr id="607" name="Рисунок 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5FDE8" w14:textId="77777777" w:rsidR="00DE333A" w:rsidRDefault="00DE333A" w:rsidP="00F92164">
      <w:pPr>
        <w:ind w:left="-1418"/>
        <w:rPr>
          <w:lang w:val="en-US"/>
        </w:rPr>
      </w:pPr>
    </w:p>
    <w:p w14:paraId="2A0EED9A" w14:textId="77777777" w:rsidR="00DC2618" w:rsidRDefault="0091445B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0527595" wp14:editId="76758EBF">
            <wp:extent cx="5553075" cy="3228975"/>
            <wp:effectExtent l="0" t="0" r="9525" b="9525"/>
            <wp:docPr id="608" name="Рисунок 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B94CF" w14:textId="77777777" w:rsidR="00DC2618" w:rsidRDefault="00DC2618" w:rsidP="00F92164">
      <w:pPr>
        <w:ind w:left="-1418"/>
        <w:rPr>
          <w:lang w:val="en-US"/>
        </w:rPr>
      </w:pPr>
    </w:p>
    <w:p w14:paraId="1BE1D2DB" w14:textId="77777777" w:rsidR="00DC2618" w:rsidRDefault="00DC2618" w:rsidP="00F92164">
      <w:pPr>
        <w:ind w:left="-1418"/>
        <w:rPr>
          <w:lang w:val="en-US"/>
        </w:rPr>
      </w:pPr>
    </w:p>
    <w:p w14:paraId="08932817" w14:textId="77777777" w:rsidR="00DC2618" w:rsidRDefault="00DC2618" w:rsidP="00F92164">
      <w:pPr>
        <w:ind w:left="-1418"/>
        <w:rPr>
          <w:lang w:val="en-US"/>
        </w:rPr>
      </w:pPr>
    </w:p>
    <w:p w14:paraId="0CA6410C" w14:textId="77777777" w:rsidR="00DC2618" w:rsidRDefault="00DC2618" w:rsidP="00F92164">
      <w:pPr>
        <w:ind w:left="-1418"/>
        <w:rPr>
          <w:lang w:val="en-US"/>
        </w:rPr>
      </w:pPr>
    </w:p>
    <w:p w14:paraId="42806786" w14:textId="77777777" w:rsidR="00DC2618" w:rsidRDefault="00DC2618" w:rsidP="00F92164">
      <w:pPr>
        <w:ind w:left="-1418"/>
        <w:rPr>
          <w:lang w:val="en-US"/>
        </w:rPr>
      </w:pPr>
    </w:p>
    <w:p w14:paraId="41BA74CA" w14:textId="77777777" w:rsidR="005F6CC5" w:rsidRDefault="00DC2618" w:rsidP="005F6CC5">
      <w:pPr>
        <w:pStyle w:val="4"/>
        <w:rPr>
          <w:lang w:val="en-US"/>
        </w:rPr>
      </w:pPr>
      <w:r w:rsidRPr="005F6CC5">
        <w:rPr>
          <w:highlight w:val="yellow"/>
          <w:lang w:val="en-US"/>
        </w:rPr>
        <w:lastRenderedPageBreak/>
        <w:t>OS</w:t>
      </w:r>
      <w:r w:rsidR="005F6CC5" w:rsidRPr="005F6CC5">
        <w:rPr>
          <w:highlight w:val="yellow"/>
          <w:lang w:val="en-US"/>
        </w:rPr>
        <w:t>12_COM_2 main.cpp</w:t>
      </w:r>
    </w:p>
    <w:p w14:paraId="5D2DB346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327979E" wp14:editId="081F8608">
            <wp:extent cx="5629275" cy="4300319"/>
            <wp:effectExtent l="0" t="0" r="0" b="5080"/>
            <wp:docPr id="454" name="Рисунок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8"/>
                    <a:stretch>
                      <a:fillRect/>
                    </a:stretch>
                  </pic:blipFill>
                  <pic:spPr>
                    <a:xfrm>
                      <a:off x="0" y="0"/>
                      <a:ext cx="5631747" cy="4302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5FCA1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9627ADF" wp14:editId="14AB645D">
            <wp:extent cx="5629275" cy="2143125"/>
            <wp:effectExtent l="0" t="0" r="9525" b="9525"/>
            <wp:docPr id="455" name="Рисунок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9"/>
                    <a:srcRect t="4644" b="25696"/>
                    <a:stretch/>
                  </pic:blipFill>
                  <pic:spPr bwMode="auto">
                    <a:xfrm>
                      <a:off x="0" y="0"/>
                      <a:ext cx="5629275" cy="214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5BE9A0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CoInitial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– </w:t>
      </w:r>
      <w:r>
        <w:rPr>
          <w:rFonts w:ascii="Cascadia Mono" w:hAnsi="Cascadia Mono" w:cs="Cascadia Mono"/>
          <w:color w:val="000000"/>
          <w:sz w:val="19"/>
          <w:szCs w:val="19"/>
        </w:rPr>
        <w:t>инициализаци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библиотек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32</w:t>
      </w:r>
    </w:p>
    <w:p w14:paraId="64928EC6" w14:textId="77777777" w:rsidR="00EC279E" w:rsidRPr="00CB1C1D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CreateInstance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Math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</w:p>
    <w:p w14:paraId="0FF711E9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Потом с помощью этого указателя используем функции</w:t>
      </w:r>
    </w:p>
    <w:p w14:paraId="18C48743" w14:textId="5C3958B8" w:rsidR="00EC279E" w:rsidRPr="00EC279E" w:rsidRDefault="00EC279E" w:rsidP="00EC27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EC279E"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Release</w:t>
      </w:r>
      <w:r w:rsidRPr="00EC279E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EC279E">
        <w:rPr>
          <w:rFonts w:ascii="Cascadia Mono" w:hAnsi="Cascadia Mono" w:cs="Cascadia Mono"/>
          <w:color w:val="000000"/>
          <w:sz w:val="19"/>
          <w:szCs w:val="19"/>
        </w:rPr>
        <w:t>)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уменьшаем на 1 кол-во ссылок интерфейса</w:t>
      </w:r>
    </w:p>
    <w:p w14:paraId="3B1D01E0" w14:textId="77777777" w:rsidR="00EC279E" w:rsidRDefault="00EC279E" w:rsidP="00EC279E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 w:rsidRPr="00EC279E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FreeUnusedLibraries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CB1C1D">
        <w:rPr>
          <w:rFonts w:ascii="Cascadia Mono" w:hAnsi="Cascadia Mono" w:cs="Cascadia Mono"/>
          <w:color w:val="000000"/>
          <w:sz w:val="19"/>
          <w:szCs w:val="19"/>
        </w:rPr>
        <w:t xml:space="preserve">);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освобождаем библиотеку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</w:t>
      </w:r>
      <w:r w:rsidRPr="00CB1C1D">
        <w:rPr>
          <w:rFonts w:ascii="Cascadia Mono" w:hAnsi="Cascadia Mono" w:cs="Cascadia Mono"/>
          <w:color w:val="000000"/>
          <w:sz w:val="19"/>
          <w:szCs w:val="19"/>
        </w:rPr>
        <w:t>32</w:t>
      </w:r>
    </w:p>
    <w:p w14:paraId="2F407057" w14:textId="5D6F29DE" w:rsidR="00F92164" w:rsidRPr="00CB1C1D" w:rsidRDefault="00530378" w:rsidP="00EC279E">
      <w:pPr>
        <w:ind w:left="-1418"/>
      </w:pPr>
      <w:r>
        <w:t xml:space="preserve">К о н е ц </w:t>
      </w:r>
      <w:r w:rsidR="00F92164" w:rsidRPr="00CB1C1D">
        <w:br w:type="page"/>
      </w:r>
    </w:p>
    <w:p w14:paraId="76F617E9" w14:textId="77777777" w:rsidR="00A921B4" w:rsidRPr="00E218E0" w:rsidRDefault="00A921B4" w:rsidP="00A921B4">
      <w:pPr>
        <w:pStyle w:val="3"/>
        <w:shd w:val="clear" w:color="auto" w:fill="538135" w:themeFill="accent6" w:themeFillShade="BF"/>
        <w:ind w:left="-1418"/>
        <w:rPr>
          <w:sz w:val="24"/>
          <w:szCs w:val="24"/>
          <w:lang w:val="en-US"/>
        </w:rPr>
      </w:pPr>
      <w:r w:rsidRPr="00E218E0">
        <w:rPr>
          <w:sz w:val="24"/>
          <w:szCs w:val="24"/>
          <w:lang w:val="en-US"/>
        </w:rPr>
        <w:lastRenderedPageBreak/>
        <w:t xml:space="preserve">--- 12 </w:t>
      </w:r>
      <w:r w:rsidRPr="007E1968">
        <w:rPr>
          <w:sz w:val="24"/>
          <w:szCs w:val="24"/>
        </w:rPr>
        <w:t>лаба</w:t>
      </w:r>
      <w:r w:rsidRPr="00E218E0">
        <w:rPr>
          <w:sz w:val="24"/>
          <w:szCs w:val="24"/>
          <w:lang w:val="en-US"/>
        </w:rPr>
        <w:t xml:space="preserve"> </w:t>
      </w:r>
      <w:r w:rsidRPr="007E1968">
        <w:rPr>
          <w:sz w:val="24"/>
          <w:szCs w:val="24"/>
        </w:rPr>
        <w:t>ответы</w:t>
      </w:r>
      <w:r w:rsidRPr="00E218E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на</w:t>
      </w:r>
      <w:r w:rsidRPr="00E218E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вопросы</w:t>
      </w:r>
      <w:r w:rsidRPr="00E218E0">
        <w:rPr>
          <w:rFonts w:ascii="Courier New" w:hAnsi="Courier New" w:cs="Courier New"/>
          <w:color w:val="000000"/>
          <w:sz w:val="28"/>
          <w:szCs w:val="28"/>
          <w:shd w:val="clear" w:color="auto" w:fill="CFE2F3"/>
          <w:lang w:val="en-US"/>
        </w:rPr>
        <w:t xml:space="preserve"> </w:t>
      </w:r>
    </w:p>
    <w:p w14:paraId="4877CB7A" w14:textId="77777777" w:rsidR="00BF51DC" w:rsidRPr="00BF51DC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*</w:t>
      </w:r>
      <w:r w:rsidR="00BF51DC" w:rsidRPr="00BF51DC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</w:t>
      </w:r>
    </w:p>
    <w:p w14:paraId="5A003294" w14:textId="36C5D1A6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Help link: </w:t>
      </w:r>
      <w:hyperlink r:id="rId580" w:anchor="CoCreateInstance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Технология</w:t>
        </w:r>
        <w:r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 (Component Object Model)</w:t>
        </w:r>
      </w:hyperlink>
    </w:p>
    <w:p w14:paraId="54A14CE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 </w:t>
      </w:r>
    </w:p>
    <w:p w14:paraId="4B0F29E8" w14:textId="77777777" w:rsidR="00A921B4" w:rsidRPr="00DB1F8F" w:rsidRDefault="00000000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1" w:anchor="EZEAI"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ведение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</w:t>
        </w:r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</w:t>
        </w:r>
      </w:hyperlink>
      <w:r w:rsidR="00A921B4"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-- APPROVED BY BERNACKIY</w:t>
      </w:r>
    </w:p>
    <w:p w14:paraId="1FC77EC7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4357556F" w14:textId="77777777" w:rsidR="00A921B4" w:rsidRPr="00DB1F8F" w:rsidRDefault="00000000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2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www.youtube.com/watch?v=Ut5zYcDKGwk</w:t>
        </w:r>
      </w:hyperlink>
    </w:p>
    <w:p w14:paraId="0875658F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AC5D77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все о regsvr32 - </w:t>
      </w:r>
      <w:hyperlink r:id="rId583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http://datadump.ru/regsvr32/</w:t>
        </w:r>
      </w:hyperlink>
    </w:p>
    <w:p w14:paraId="32E7089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441F42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-</w:t>
      </w:r>
    </w:p>
    <w:p w14:paraId="513F7D5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BB7526A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What is this? You will ask me.</w:t>
      </w:r>
    </w:p>
    <w:p w14:paraId="12E152A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noProof/>
          <w:sz w:val="28"/>
          <w:szCs w:val="28"/>
        </w:rPr>
        <w:drawing>
          <wp:inline distT="114300" distB="114300" distL="114300" distR="114300" wp14:anchorId="6318833B" wp14:editId="3E6F4760">
            <wp:extent cx="2447925" cy="628650"/>
            <wp:effectExtent l="0" t="0" r="0" b="0"/>
            <wp:docPr id="590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58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628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92C6F3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You will find answer, if you go through the link:</w:t>
      </w:r>
    </w:p>
    <w:p w14:paraId="68B45531" w14:textId="77777777" w:rsidR="00A921B4" w:rsidRPr="00DB1F8F" w:rsidRDefault="00000000" w:rsidP="00A921B4">
      <w:pPr>
        <w:ind w:left="-1418"/>
        <w:jc w:val="both"/>
        <w:rPr>
          <w:lang w:val="en-US"/>
        </w:rPr>
      </w:pPr>
      <w:hyperlink r:id="rId585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docs.microsoft.com/en-us/windows/win32/com/co+m</w:t>
        </w:r>
      </w:hyperlink>
    </w:p>
    <w:p w14:paraId="6935376D" w14:textId="77777777" w:rsidR="00A921B4" w:rsidRPr="00DB1F8F" w:rsidRDefault="00000000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>
        <w:fldChar w:fldCharType="begin"/>
      </w:r>
      <w:r w:rsidRPr="00484FBF">
        <w:rPr>
          <w:lang w:val="en-US"/>
        </w:rPr>
        <w:instrText>HYPERLINK "https://docs.microsoft.com/en-us/windows/win32/com/com-registry-keys?redirectedfrom=MSDN" \h</w:instrText>
      </w:r>
      <w:r>
        <w:fldChar w:fldCharType="separate"/>
      </w:r>
      <w:r w:rsidR="00A921B4" w:rsidRPr="00DB1F8F">
        <w:rPr>
          <w:rFonts w:ascii="Courier New" w:eastAsia="Courier New" w:hAnsi="Courier New" w:cs="Courier New"/>
          <w:b/>
          <w:color w:val="1155CC"/>
          <w:sz w:val="28"/>
          <w:szCs w:val="28"/>
          <w:u w:val="single"/>
          <w:lang w:val="en-US"/>
        </w:rPr>
        <w:t>-</w:t>
      </w:r>
      <w:proofErr w:type="spellStart"/>
      <w:r w:rsidR="00A921B4" w:rsidRPr="00DB1F8F">
        <w:rPr>
          <w:rFonts w:ascii="Courier New" w:eastAsia="Courier New" w:hAnsi="Courier New" w:cs="Courier New"/>
          <w:b/>
          <w:color w:val="1155CC"/>
          <w:sz w:val="28"/>
          <w:szCs w:val="28"/>
          <w:u w:val="single"/>
          <w:lang w:val="en-US"/>
        </w:rPr>
        <w:t>registry-keys?redirectedfrom</w:t>
      </w:r>
      <w:proofErr w:type="spellEnd"/>
      <w:r w:rsidR="00A921B4" w:rsidRPr="00DB1F8F">
        <w:rPr>
          <w:rFonts w:ascii="Courier New" w:eastAsia="Courier New" w:hAnsi="Courier New" w:cs="Courier New"/>
          <w:b/>
          <w:color w:val="1155CC"/>
          <w:sz w:val="28"/>
          <w:szCs w:val="28"/>
          <w:u w:val="single"/>
          <w:lang w:val="en-US"/>
        </w:rPr>
        <w:t>=MSDN</w:t>
      </w:r>
      <w:r>
        <w:rPr>
          <w:rFonts w:ascii="Courier New" w:eastAsia="Courier New" w:hAnsi="Courier New" w:cs="Courier New"/>
          <w:b/>
          <w:color w:val="1155CC"/>
          <w:sz w:val="28"/>
          <w:szCs w:val="28"/>
          <w:u w:val="single"/>
          <w:lang w:val="en-US"/>
        </w:rPr>
        <w:fldChar w:fldCharType="end"/>
      </w:r>
    </w:p>
    <w:p w14:paraId="399C4FC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3CAC5BF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Where FNAME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FriendlyName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, VINDX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VersionIndependentProgID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, PRGID - ProgID</w:t>
      </w:r>
    </w:p>
    <w:p w14:paraId="3B508C5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C2594C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It’s used in the INSTALL.cpp in the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RegisterServer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function. There the keys are set to the register.</w:t>
      </w:r>
    </w:p>
    <w:p w14:paraId="68C8F9E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127A61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----------------------------------------------------*</w:t>
      </w:r>
    </w:p>
    <w:p w14:paraId="691BFA1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1569C4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 w:type="page"/>
      </w:r>
    </w:p>
    <w:p w14:paraId="22B707A6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. Что такое COM? COM-программирование?</w:t>
      </w:r>
    </w:p>
    <w:p w14:paraId="62AD1E7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mon Object Model. COM</w:t>
      </w:r>
      <w:r>
        <w:rPr>
          <w:rFonts w:ascii="Courier New" w:eastAsia="Courier New" w:hAnsi="Courier New" w:cs="Courier New"/>
          <w:sz w:val="28"/>
          <w:szCs w:val="28"/>
        </w:rPr>
        <w:t xml:space="preserve"> –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модель программного обеспечения</w:t>
      </w:r>
      <w:r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267730D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программирование</w:t>
      </w:r>
      <w:r>
        <w:rPr>
          <w:rFonts w:ascii="Courier New" w:eastAsia="Courier New" w:hAnsi="Courier New" w:cs="Courier New"/>
          <w:sz w:val="28"/>
          <w:szCs w:val="28"/>
        </w:rPr>
        <w:t xml:space="preserve">: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разработка программного обеспечения, имеющего модель COM</w:t>
      </w:r>
    </w:p>
    <w:p w14:paraId="0579F3B5" w14:textId="77777777" w:rsidR="008052E4" w:rsidRDefault="008052E4" w:rsidP="00A921B4">
      <w:pPr>
        <w:ind w:left="-1418"/>
        <w:jc w:val="both"/>
        <w:rPr>
          <w:rFonts w:ascii="Roboto" w:hAnsi="Roboto"/>
          <w:color w:val="D2D0CE"/>
        </w:rPr>
      </w:pPr>
      <w:r w:rsidRPr="008052E4">
        <w:rPr>
          <w:rFonts w:ascii="Roboto" w:hAnsi="Roboto"/>
        </w:rPr>
        <w:t>COM (</w:t>
      </w:r>
      <w:proofErr w:type="spellStart"/>
      <w:r w:rsidRPr="008052E4">
        <w:rPr>
          <w:rFonts w:ascii="Roboto" w:hAnsi="Roboto"/>
        </w:rPr>
        <w:t>Component</w:t>
      </w:r>
      <w:proofErr w:type="spellEnd"/>
      <w:r w:rsidRPr="008052E4">
        <w:rPr>
          <w:rFonts w:ascii="Roboto" w:hAnsi="Roboto"/>
        </w:rPr>
        <w:t xml:space="preserve"> Object Model) </w:t>
      </w:r>
      <w:proofErr w:type="gramStart"/>
      <w:r w:rsidRPr="008052E4">
        <w:rPr>
          <w:rFonts w:ascii="Roboto" w:hAnsi="Roboto"/>
        </w:rPr>
        <w:t>- это</w:t>
      </w:r>
      <w:proofErr w:type="gramEnd"/>
      <w:r w:rsidRPr="008052E4">
        <w:rPr>
          <w:rFonts w:ascii="Roboto" w:hAnsi="Roboto"/>
        </w:rPr>
        <w:t xml:space="preserve"> технология, которая позволяет создавать и использовать компоненты, которые могут взаимодействовать друг с другом независимо от языка программирования, операционной системы и процесса</w:t>
      </w:r>
      <w:hyperlink r:id="rId586" w:tgtFrame="_blank" w:history="1">
        <w:r>
          <w:rPr>
            <w:rStyle w:val="aa"/>
            <w:rFonts w:ascii="Roboto" w:hAnsi="Roboto"/>
            <w:vertAlign w:val="superscript"/>
          </w:rPr>
          <w:t>1</w:t>
        </w:r>
      </w:hyperlink>
      <w:r>
        <w:rPr>
          <w:rFonts w:ascii="Roboto" w:hAnsi="Roboto"/>
          <w:color w:val="D2D0CE"/>
        </w:rPr>
        <w:t>. </w:t>
      </w:r>
    </w:p>
    <w:p w14:paraId="4599B858" w14:textId="38007AF6" w:rsidR="00A921B4" w:rsidRDefault="008052E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8052E4">
        <w:rPr>
          <w:rFonts w:ascii="Roboto" w:hAnsi="Roboto"/>
        </w:rPr>
        <w:t xml:space="preserve">COM-программирование </w:t>
      </w:r>
      <w:proofErr w:type="gramStart"/>
      <w:r w:rsidRPr="008052E4">
        <w:rPr>
          <w:rFonts w:ascii="Roboto" w:hAnsi="Roboto"/>
        </w:rPr>
        <w:t>- это</w:t>
      </w:r>
      <w:proofErr w:type="gramEnd"/>
      <w:r w:rsidRPr="008052E4">
        <w:rPr>
          <w:rFonts w:ascii="Roboto" w:hAnsi="Roboto"/>
        </w:rPr>
        <w:t xml:space="preserve"> процесс разработки и использования таких компонентов с помощью COM-интерфейсов, COM-объектов и COM-контейнеров</w:t>
      </w:r>
    </w:p>
    <w:p w14:paraId="3541D4B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. Что такое COM-объект(компонент)? CLSID?</w:t>
      </w:r>
    </w:p>
    <w:p w14:paraId="39898A81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объект: </w:t>
      </w:r>
      <w:r>
        <w:rPr>
          <w:rFonts w:ascii="Courier New" w:eastAsia="Courier New" w:hAnsi="Courier New" w:cs="Courier New"/>
          <w:sz w:val="28"/>
          <w:szCs w:val="28"/>
        </w:rPr>
        <w:t>специализированный объект времени исполнения (экземпляр).  (Лекция)</w:t>
      </w:r>
    </w:p>
    <w:p w14:paraId="6C93488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объект:</w:t>
      </w:r>
      <w:r>
        <w:rPr>
          <w:rFonts w:ascii="Courier New" w:eastAsia="Courier New" w:hAnsi="Courier New" w:cs="Courier New"/>
          <w:sz w:val="28"/>
          <w:szCs w:val="28"/>
        </w:rPr>
        <w:t xml:space="preserve"> для идентификации типа объекта, применяется идентификатор </w:t>
      </w:r>
      <w:r>
        <w:rPr>
          <w:rFonts w:ascii="Courier New" w:eastAsia="Courier New" w:hAnsi="Courier New" w:cs="Courier New"/>
          <w:b/>
          <w:sz w:val="28"/>
          <w:szCs w:val="28"/>
        </w:rPr>
        <w:t>CLSID</w:t>
      </w:r>
    </w:p>
    <w:p w14:paraId="4439F618" w14:textId="4661788B" w:rsidR="008052E4" w:rsidRDefault="008052E4" w:rsidP="008052E4">
      <w:pPr>
        <w:ind w:left="-1418"/>
        <w:jc w:val="both"/>
        <w:rPr>
          <w:rFonts w:ascii="Roboto" w:hAnsi="Roboto"/>
        </w:rPr>
      </w:pPr>
      <w:r w:rsidRPr="008052E4">
        <w:rPr>
          <w:rFonts w:ascii="Roboto" w:hAnsi="Roboto"/>
        </w:rPr>
        <w:t xml:space="preserve">COM-объект (компонент) </w:t>
      </w:r>
      <w:proofErr w:type="gramStart"/>
      <w:r w:rsidRPr="008052E4">
        <w:rPr>
          <w:rFonts w:ascii="Roboto" w:hAnsi="Roboto"/>
        </w:rPr>
        <w:t>- это</w:t>
      </w:r>
      <w:proofErr w:type="gramEnd"/>
      <w:r w:rsidRPr="008052E4">
        <w:rPr>
          <w:rFonts w:ascii="Roboto" w:hAnsi="Roboto"/>
        </w:rPr>
        <w:t xml:space="preserve"> экземпляр класса, который реализует один или несколько COM-интерфейсов.</w:t>
      </w:r>
    </w:p>
    <w:p w14:paraId="69528928" w14:textId="7EA2CB62" w:rsidR="00A921B4" w:rsidRPr="008052E4" w:rsidRDefault="008052E4" w:rsidP="008052E4">
      <w:pPr>
        <w:ind w:left="-1418"/>
        <w:jc w:val="both"/>
        <w:rPr>
          <w:rFonts w:ascii="Roboto" w:hAnsi="Roboto"/>
        </w:rPr>
      </w:pPr>
      <w:r w:rsidRPr="008052E4">
        <w:rPr>
          <w:rFonts w:ascii="Roboto" w:hAnsi="Roboto"/>
        </w:rPr>
        <w:t xml:space="preserve">Каждый COM-объект имеет уникальный идентификатор - CLSID (Class </w:t>
      </w:r>
      <w:proofErr w:type="spellStart"/>
      <w:r w:rsidRPr="008052E4">
        <w:rPr>
          <w:rFonts w:ascii="Roboto" w:hAnsi="Roboto"/>
        </w:rPr>
        <w:t>Identifier</w:t>
      </w:r>
      <w:proofErr w:type="spellEnd"/>
      <w:r w:rsidRPr="008052E4">
        <w:rPr>
          <w:rFonts w:ascii="Roboto" w:hAnsi="Roboto"/>
        </w:rPr>
        <w:t>), который представляет собой 128-битное число в формате GUID (</w:t>
      </w:r>
      <w:proofErr w:type="spellStart"/>
      <w:r w:rsidRPr="008052E4">
        <w:rPr>
          <w:rFonts w:ascii="Roboto" w:hAnsi="Roboto"/>
        </w:rPr>
        <w:t>Globally</w:t>
      </w:r>
      <w:proofErr w:type="spellEnd"/>
      <w:r w:rsidRPr="008052E4">
        <w:rPr>
          <w:rFonts w:ascii="Roboto" w:hAnsi="Roboto"/>
        </w:rPr>
        <w:t xml:space="preserve"> </w:t>
      </w:r>
      <w:proofErr w:type="spellStart"/>
      <w:r w:rsidRPr="008052E4">
        <w:rPr>
          <w:rFonts w:ascii="Roboto" w:hAnsi="Roboto"/>
        </w:rPr>
        <w:t>Unique</w:t>
      </w:r>
      <w:proofErr w:type="spellEnd"/>
      <w:r w:rsidRPr="008052E4">
        <w:rPr>
          <w:rFonts w:ascii="Roboto" w:hAnsi="Roboto"/>
        </w:rPr>
        <w:t xml:space="preserve"> </w:t>
      </w:r>
      <w:proofErr w:type="spellStart"/>
      <w:r w:rsidRPr="008052E4">
        <w:rPr>
          <w:rFonts w:ascii="Roboto" w:hAnsi="Roboto"/>
        </w:rPr>
        <w:t>Identifier</w:t>
      </w:r>
      <w:proofErr w:type="spellEnd"/>
      <w:r w:rsidRPr="008052E4">
        <w:rPr>
          <w:rFonts w:ascii="Roboto" w:hAnsi="Roboto"/>
        </w:rPr>
        <w:t>)</w:t>
      </w:r>
    </w:p>
    <w:p w14:paraId="1E64B83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3. Что такое GUID? Где применяется GUID? Размер GUID-идентификатора?</w:t>
      </w:r>
    </w:p>
    <w:p w14:paraId="18FB28E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/>
      </w:r>
      <w:r>
        <w:rPr>
          <w:rFonts w:ascii="Segoe UI" w:hAnsi="Segoe UI" w:cs="Segoe UI"/>
          <w:color w:val="D1D5DB"/>
          <w:shd w:val="clear" w:color="auto" w:fill="444654"/>
        </w:rPr>
        <w:t>GUID (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Globally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Uniqu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Identifier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)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128-битный идентификатор, который гарантированно уникален во всем мире. GUID генерируется с помощью алгоритма, который использует текущее время, уникальный идентификатор компьютера и другую информацию.</w:t>
      </w:r>
    </w:p>
    <w:p w14:paraId="4F1BAF0C" w14:textId="07386BC0" w:rsidR="00A921B4" w:rsidRPr="000611FB" w:rsidRDefault="00A921B4" w:rsidP="000611FB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u w:val="single"/>
        </w:rPr>
      </w:pPr>
      <w:r w:rsidRPr="000611FB">
        <w:rPr>
          <w:rFonts w:ascii="Courier New" w:eastAsia="Courier New" w:hAnsi="Courier New" w:cs="Courier New"/>
          <w:b/>
          <w:sz w:val="28"/>
          <w:szCs w:val="28"/>
          <w:u w:val="single"/>
        </w:rPr>
        <w:t xml:space="preserve">GUID - </w:t>
      </w:r>
      <w:r w:rsidRPr="000611FB">
        <w:rPr>
          <w:rFonts w:ascii="Courier New" w:eastAsia="Courier New" w:hAnsi="Courier New" w:cs="Courier New"/>
          <w:bCs/>
          <w:sz w:val="28"/>
          <w:szCs w:val="28"/>
          <w:u w:val="single"/>
        </w:rPr>
        <w:t xml:space="preserve">тип данных размером 128 бит, который МОЖЕТ использоваться для идентификации </w:t>
      </w:r>
      <w:proofErr w:type="spellStart"/>
      <w:r w:rsidRPr="000611FB">
        <w:rPr>
          <w:rFonts w:ascii="Courier New" w:eastAsia="Courier New" w:hAnsi="Courier New" w:cs="Courier New"/>
          <w:bCs/>
          <w:sz w:val="28"/>
          <w:szCs w:val="28"/>
          <w:u w:val="single"/>
        </w:rPr>
        <w:t>com-компонета</w:t>
      </w:r>
      <w:proofErr w:type="spellEnd"/>
      <w:r w:rsidRPr="000611FB">
        <w:rPr>
          <w:rFonts w:ascii="Courier New" w:eastAsia="Courier New" w:hAnsi="Courier New" w:cs="Courier New"/>
          <w:bCs/>
          <w:sz w:val="28"/>
          <w:szCs w:val="28"/>
          <w:u w:val="single"/>
        </w:rPr>
        <w:t xml:space="preserve"> или </w:t>
      </w:r>
      <w:proofErr w:type="spellStart"/>
      <w:r w:rsidRPr="000611FB">
        <w:rPr>
          <w:rFonts w:ascii="Courier New" w:eastAsia="Courier New" w:hAnsi="Courier New" w:cs="Courier New"/>
          <w:bCs/>
          <w:sz w:val="28"/>
          <w:szCs w:val="28"/>
          <w:u w:val="single"/>
        </w:rPr>
        <w:t>com</w:t>
      </w:r>
      <w:proofErr w:type="spellEnd"/>
      <w:r w:rsidRPr="000611FB">
        <w:rPr>
          <w:rFonts w:ascii="Courier New" w:eastAsia="Courier New" w:hAnsi="Courier New" w:cs="Courier New"/>
          <w:bCs/>
          <w:sz w:val="28"/>
          <w:szCs w:val="28"/>
          <w:u w:val="single"/>
        </w:rPr>
        <w:t xml:space="preserve">-интерфейса </w:t>
      </w:r>
    </w:p>
    <w:p w14:paraId="38ACBA34" w14:textId="4BB8AFAD" w:rsidR="00A921B4" w:rsidRDefault="00A921B4" w:rsidP="000611FB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4. Какие типы COM-контейнеров бывают?</w:t>
      </w:r>
    </w:p>
    <w:p w14:paraId="49CB99D1" w14:textId="527ACA88" w:rsidR="00A921B4" w:rsidRDefault="00A921B4" w:rsidP="000611FB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динамическая библиотека DLL </w:t>
      </w:r>
      <w:r w:rsidRPr="00F625F4">
        <w:rPr>
          <w:rFonts w:ascii="Verdana" w:eastAsia="Verdana" w:hAnsi="Verdana" w:cs="Verdana"/>
          <w:bCs/>
          <w:sz w:val="20"/>
          <w:szCs w:val="20"/>
          <w:highlight w:val="white"/>
        </w:rPr>
        <w:t>или</w:t>
      </w: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 исполняемый файл EXE</w:t>
      </w:r>
    </w:p>
    <w:p w14:paraId="22D8C35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5. Что является клиентом и сервером в COM?</w:t>
      </w:r>
    </w:p>
    <w:p w14:paraId="70C9AC7A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сервер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реализует COM-компоненты</w:t>
      </w:r>
    </w:p>
    <w:p w14:paraId="03EAAB0D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клиент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создает экземпляры </w:t>
      </w:r>
      <w:proofErr w:type="spellStart"/>
      <w:r w:rsidRPr="00F625F4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F625F4">
        <w:rPr>
          <w:rFonts w:ascii="Courier New" w:eastAsia="Courier New" w:hAnsi="Courier New" w:cs="Courier New"/>
          <w:bCs/>
          <w:sz w:val="28"/>
          <w:szCs w:val="28"/>
        </w:rPr>
        <w:t>-компонентов и использует их</w:t>
      </w:r>
    </w:p>
    <w:p w14:paraId="22A9A72B" w14:textId="26BA41CB" w:rsidR="00A921B4" w:rsidRPr="000611FB" w:rsidRDefault="00A921B4" w:rsidP="000611FB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*в качестве COM-клиента может выступать COM-сервер.   </w:t>
      </w:r>
    </w:p>
    <w:p w14:paraId="617EF0D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6. Поясните понятия «однокомпонентный» и «многокомпонентный» COM-сервер. </w:t>
      </w:r>
    </w:p>
    <w:p w14:paraId="7FE227B8" w14:textId="60126B47" w:rsidR="00A921B4" w:rsidRDefault="00A921B4" w:rsidP="002A0701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сервер: может быть однокомпонентным (реализующим один тип объектов) или многокомпонентным (реализующим несколько типов объектов).  </w:t>
      </w:r>
    </w:p>
    <w:p w14:paraId="221ABCB3" w14:textId="77777777" w:rsidR="00A921B4" w:rsidRPr="00DB1F8F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7. </w:t>
      </w:r>
      <w:r>
        <w:rPr>
          <w:rFonts w:ascii="Courier New" w:eastAsia="Courier New" w:hAnsi="Courier New" w:cs="Courier New"/>
          <w:b/>
          <w:sz w:val="28"/>
          <w:szCs w:val="28"/>
        </w:rPr>
        <w:t>Поясните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типы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COM-</w:t>
      </w:r>
      <w:r>
        <w:rPr>
          <w:rFonts w:ascii="Courier New" w:eastAsia="Courier New" w:hAnsi="Courier New" w:cs="Courier New"/>
          <w:b/>
          <w:sz w:val="28"/>
          <w:szCs w:val="28"/>
        </w:rPr>
        <w:t>серверов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CLSCTX_INPROC_SERVER, CLSCTX_LOCAL_SERVER, </w:t>
      </w:r>
      <w:r>
        <w:rPr>
          <w:rFonts w:ascii="Courier New" w:eastAsia="Courier New" w:hAnsi="Courier New" w:cs="Courier New"/>
          <w:b/>
          <w:sz w:val="28"/>
          <w:szCs w:val="28"/>
        </w:rPr>
        <w:t>С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LSCTX_REMOTE_SERVER.</w:t>
      </w:r>
    </w:p>
    <w:p w14:paraId="76C5E66E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  <w:lang w:val="en-US"/>
        </w:rPr>
        <w:t>INPROC</w:t>
      </w: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DLL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внутрипроцессный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сервер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 xml:space="preserve">); </w:t>
      </w:r>
    </w:p>
    <w:p w14:paraId="21260E2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LOCAL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за границами процесса, но та том же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; </w:t>
      </w:r>
    </w:p>
    <w:p w14:paraId="3B46D92B" w14:textId="3DAA6E64" w:rsidR="00A921B4" w:rsidRPr="002A0701" w:rsidRDefault="00A921B4" w:rsidP="002A0701">
      <w:pPr>
        <w:spacing w:after="0" w:line="240" w:lineRule="auto"/>
        <w:ind w:left="-1418"/>
        <w:jc w:val="both"/>
        <w:rPr>
          <w:rFonts w:ascii="Courier New" w:hAnsi="Courier New" w:cs="Courier New"/>
          <w:noProof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С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REMOTE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>_SERVER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 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на удаленном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. </w:t>
      </w:r>
    </w:p>
    <w:p w14:paraId="0CC20FEF" w14:textId="6508EA28" w:rsidR="00A921B4" w:rsidRDefault="00A921B4" w:rsidP="002A0701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8. Как называется имя библиотеки, обеспечивающей работу COM-приложений.  </w:t>
      </w:r>
    </w:p>
    <w:p w14:paraId="2870C5C7" w14:textId="4E59C5DF" w:rsidR="00A921B4" w:rsidRPr="002A0701" w:rsidRDefault="00A921B4" w:rsidP="002A0701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00979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OLE32.DLL</w:t>
      </w:r>
    </w:p>
    <w:p w14:paraId="49899061" w14:textId="20CF18F6" w:rsidR="00A921B4" w:rsidRPr="005D2C4D" w:rsidRDefault="00A921B4" w:rsidP="005D2C4D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9. Поясните назначение типа и структуру HRESULT. </w:t>
      </w:r>
    </w:p>
    <w:p w14:paraId="3D74C164" w14:textId="77777777" w:rsidR="00A921B4" w:rsidRPr="000624A9" w:rsidRDefault="00A921B4" w:rsidP="00A921B4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432BDF3D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E11F8A7" wp14:editId="2E58D423">
            <wp:extent cx="3171825" cy="2121958"/>
            <wp:effectExtent l="19050" t="19050" r="9525" b="12065"/>
            <wp:docPr id="594" name="Рисунок 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235" cy="212423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4C831B8" w14:textId="220BDAD2" w:rsidR="00A921B4" w:rsidRDefault="00A921B4" w:rsidP="002A0701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0. Что такое COM-интерфейс?</w:t>
      </w:r>
    </w:p>
    <w:p w14:paraId="7F283D80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Виртуальный класс для доступа к методам COM-объекта применяются интерфейсы COM-объекта</w:t>
      </w:r>
    </w:p>
    <w:p w14:paraId="4B9822C6" w14:textId="3BD67F68" w:rsidR="00A921B4" w:rsidRPr="002A0701" w:rsidRDefault="00A921B4" w:rsidP="002A0701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 xml:space="preserve">COM-интерфейс представляет собой </w:t>
      </w:r>
      <w:r w:rsidRPr="002A0701">
        <w:rPr>
          <w:rFonts w:ascii="Courier New" w:eastAsia="Courier New" w:hAnsi="Courier New" w:cs="Courier New"/>
          <w:bCs/>
          <w:sz w:val="28"/>
          <w:szCs w:val="28"/>
          <w:u w:val="single"/>
        </w:rPr>
        <w:t>способ взаимодействия между компонентами в рамках архитектуры COM.</w:t>
      </w:r>
    </w:p>
    <w:p w14:paraId="267AEE3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A151D5">
        <w:rPr>
          <w:rFonts w:ascii="Courier New" w:eastAsia="Courier New" w:hAnsi="Courier New" w:cs="Courier New"/>
          <w:b/>
          <w:sz w:val="28"/>
          <w:szCs w:val="28"/>
          <w:highlight w:val="yellow"/>
        </w:rPr>
        <w:lastRenderedPageBreak/>
        <w:t>11. Чем характеризуется COM-интерфейс?</w:t>
      </w:r>
    </w:p>
    <w:p w14:paraId="55122147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каждый интерфейс включает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один или несколько методов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.</w:t>
      </w:r>
    </w:p>
    <w:p w14:paraId="33938473" w14:textId="77777777" w:rsidR="00A921B4" w:rsidRPr="0073243C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каждый</w:t>
      </w:r>
      <w:proofErr w:type="gramEnd"/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 интерфейс имеет  идентификатор, который имеет тип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GUID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(как и идентификатор объекта).</w:t>
      </w:r>
    </w:p>
    <w:p w14:paraId="3D4CF995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2. Что значит «стандартный» COM-интерфейс?</w:t>
      </w:r>
    </w:p>
    <w:p w14:paraId="4D0F9FBF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каждый COM-объект обязан поддерживать стандартный интерфейс </w:t>
      </w:r>
      <w:proofErr w:type="spellStart"/>
      <w:r w:rsidRPr="00B8139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</w:p>
    <w:p w14:paraId="4BA0D04B" w14:textId="5A4651E0" w:rsidR="00A921B4" w:rsidRDefault="00A921B4" w:rsidP="003F7629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: </w:t>
      </w:r>
      <w:r w:rsidRPr="003D4D8B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имеет стандартный (закрепленный) идентификатор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</w:t>
      </w:r>
    </w:p>
    <w:p w14:paraId="7363B1DF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3. Назовите два стандартных COM-интерфейса.</w:t>
      </w:r>
    </w:p>
    <w:p w14:paraId="52ABB60A" w14:textId="77777777" w:rsidR="00A921B4" w:rsidRDefault="00A921B4" w:rsidP="00A921B4">
      <w:pPr>
        <w:spacing w:before="240" w:after="240"/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proofErr w:type="gram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,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proofErr w:type="spell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ClassFactory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</w:p>
    <w:p w14:paraId="20738B8E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4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0BBD8BF9" w14:textId="77777777" w:rsidR="00A921B4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QueryInterface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запросить и получить интерфейс объекта по его ID); </w:t>
      </w:r>
    </w:p>
    <w:p w14:paraId="46640F4E" w14:textId="1066FEB6" w:rsidR="00A921B4" w:rsidRDefault="00A921B4" w:rsidP="003F7629">
      <w:pPr>
        <w:ind w:left="-708" w:firstLine="1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AddRef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увеличить на 1 счетчик ссылок на интерфейс); </w:t>
      </w:r>
      <w:proofErr w:type="spellStart"/>
      <w:proofErr w:type="gram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Release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уменьшить счетчик ссылок на интерфейс).  </w:t>
      </w:r>
    </w:p>
    <w:p w14:paraId="07ABFE6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5. Что такое «фабрика классов» и для чего она нужна?</w:t>
      </w:r>
    </w:p>
    <w:p w14:paraId="0334A4C2" w14:textId="7F0C27FD" w:rsidR="00A921B4" w:rsidRPr="003F7629" w:rsidRDefault="00A921B4" w:rsidP="003F7629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>
        <w:rPr>
          <w:rFonts w:ascii="Verdana" w:eastAsia="Verdana" w:hAnsi="Verdana" w:cs="Verdana"/>
          <w:b/>
          <w:sz w:val="18"/>
          <w:szCs w:val="18"/>
        </w:rPr>
        <w:t>Э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то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компонент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,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реализующий интерфейс </w:t>
      </w:r>
      <w:proofErr w:type="spellStart"/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IClassFactory</w:t>
      </w:r>
      <w:proofErr w:type="spellEnd"/>
      <w:r w:rsidRPr="003F0228">
        <w:rPr>
          <w:rFonts w:ascii="Verdana" w:eastAsia="Verdana" w:hAnsi="Verdana" w:cs="Verdana"/>
          <w:b/>
          <w:sz w:val="18"/>
          <w:szCs w:val="18"/>
        </w:rPr>
        <w:t xml:space="preserve">, который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создает экземпляры пользовательских компонентов</w:t>
      </w:r>
    </w:p>
    <w:p w14:paraId="694CBF97" w14:textId="55F3A4F5" w:rsidR="00A921B4" w:rsidRDefault="00A921B4" w:rsidP="003F7629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6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ClassFactory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405EEF74" w14:textId="4BE1B417" w:rsidR="00A921B4" w:rsidRPr="003A3290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CreateInstance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>(возвращает экзем</w:t>
      </w:r>
      <w:r w:rsidR="00484FBF">
        <w:rPr>
          <w:rFonts w:ascii="Verdana" w:eastAsia="Verdana" w:hAnsi="Verdana" w:cs="Verdana"/>
          <w:b/>
          <w:sz w:val="18"/>
          <w:szCs w:val="18"/>
        </w:rPr>
        <w:t>п</w:t>
      </w:r>
      <w:r w:rsidRPr="003A3290">
        <w:rPr>
          <w:rFonts w:ascii="Verdana" w:eastAsia="Verdana" w:hAnsi="Verdana" w:cs="Verdana"/>
          <w:b/>
          <w:sz w:val="18"/>
          <w:szCs w:val="18"/>
        </w:rPr>
        <w:t>ляр пользовательского компонента)</w:t>
      </w:r>
    </w:p>
    <w:p w14:paraId="151508B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LockServer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>(запрещает разрушение экземпляра фабрики классов)</w:t>
      </w:r>
    </w:p>
    <w:p w14:paraId="62FB0F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0EE9289" wp14:editId="4D39A308">
            <wp:extent cx="4079686" cy="2431353"/>
            <wp:effectExtent l="0" t="0" r="0" b="7620"/>
            <wp:docPr id="595" name="Рисунок 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7"/>
                    <a:srcRect l="7677" t="13151" r="5390" b="886"/>
                    <a:stretch/>
                  </pic:blipFill>
                  <pic:spPr bwMode="auto">
                    <a:xfrm>
                      <a:off x="0" y="0"/>
                      <a:ext cx="4119411" cy="24550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214D79" w14:textId="4852A4BD" w:rsidR="00A921B4" w:rsidRDefault="00A921B4" w:rsidP="002607D6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17. Что такое «счетчик ссылок на интерфейсы»? Для чего он нужен? Каким образом и когда этот счетчик увеличивается и уменьшается? </w:t>
      </w:r>
    </w:p>
    <w:p w14:paraId="07A5DBA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Поскольку экземпляр СОМ-компонента может иметь несколько интерфейсов, связанных со многими клиентами, нашему объекту необходимо иметь некоторую возможность подсчета обращений к нему (счетчик). </w:t>
      </w:r>
    </w:p>
    <w:p w14:paraId="00E7333D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сякий раз, когда клиент запрашивает интерфейс, значение счетчика будет увеличиваться, а когда клиент завершает работу с интерфейсом — уменьшаться. </w:t>
      </w:r>
    </w:p>
    <w:p w14:paraId="40A561C8" w14:textId="77777777" w:rsidR="00A921B4" w:rsidRPr="008310A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0"/>
          <w:szCs w:val="20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 конце концов, когда значение счетчика обращений станет равным нулю, СОМ-компонент будет уничтожен. Именно для этого и служат методы </w:t>
      </w:r>
      <w:proofErr w:type="spellStart"/>
      <w:proofErr w:type="gram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proofErr w:type="gram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AddRef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() и 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Release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().</w:t>
      </w:r>
    </w:p>
    <w:p w14:paraId="23A51F75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Данный </w:t>
      </w: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механиз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позволяет </w:t>
      </w:r>
      <w:proofErr w:type="gramStart"/>
      <w:r w:rsidRPr="008E6937">
        <w:rPr>
          <w:rFonts w:ascii="Courier New" w:eastAsia="Courier New" w:hAnsi="Courier New" w:cs="Courier New"/>
          <w:b/>
          <w:sz w:val="28"/>
          <w:szCs w:val="28"/>
        </w:rPr>
        <w:t>узнать</w:t>
      </w:r>
      <w:proofErr w:type="gram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когда можно удалить экземпляр компонента из памяти. </w:t>
      </w:r>
    </w:p>
    <w:p w14:paraId="10B49CBB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- увеличивает</w:t>
      </w:r>
    </w:p>
    <w:p w14:paraId="7BED618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–</w:t>
      </w: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уменьшает</w:t>
      </w:r>
    </w:p>
    <w:p w14:paraId="5CC2C58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7212F2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8. Какое соглашение о вызове и возврате должен обеспечивать метод COM-объекта? </w:t>
      </w:r>
      <w:r w:rsidRPr="00EB1B08">
        <w:rPr>
          <w:rFonts w:ascii="Courier New" w:eastAsia="Courier New" w:hAnsi="Courier New" w:cs="Courier New"/>
          <w:b/>
          <w:sz w:val="28"/>
          <w:szCs w:val="28"/>
        </w:rPr>
        <w:t>Какие методы являются исключением?</w:t>
      </w:r>
    </w:p>
    <w:p w14:paraId="0F1AB3DA" w14:textId="77777777" w:rsidR="00A921B4" w:rsidRPr="00CD1C4F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CD1C4F">
        <w:rPr>
          <w:rFonts w:ascii="Courier New" w:hAnsi="Courier New" w:cs="Courier New"/>
          <w:b/>
          <w:sz w:val="28"/>
          <w:szCs w:val="28"/>
        </w:rPr>
        <w:t xml:space="preserve">Методы </w:t>
      </w:r>
      <w:r w:rsidRPr="00CD1C4F">
        <w:rPr>
          <w:rFonts w:ascii="Courier New" w:hAnsi="Courier New" w:cs="Courier New"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b/>
          <w:sz w:val="28"/>
          <w:szCs w:val="28"/>
          <w:lang w:val="en-US"/>
        </w:rPr>
        <w:t>COM</w:t>
      </w:r>
      <w:proofErr w:type="gramEnd"/>
      <w:r w:rsidRPr="00CD1C4F">
        <w:rPr>
          <w:rFonts w:ascii="Courier New" w:hAnsi="Courier New" w:cs="Courier New"/>
          <w:b/>
          <w:sz w:val="28"/>
          <w:szCs w:val="28"/>
        </w:rPr>
        <w:t xml:space="preserve">-объекта: </w:t>
      </w:r>
      <w:r w:rsidRPr="00CD1C4F">
        <w:rPr>
          <w:rFonts w:ascii="Courier New" w:hAnsi="Courier New" w:cs="Courier New"/>
          <w:sz w:val="28"/>
          <w:szCs w:val="28"/>
        </w:rPr>
        <w:t>поддерживают  соглашение о вызове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>stdcall</w:t>
      </w:r>
      <w:proofErr w:type="spellEnd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(</w:t>
      </w:r>
      <w:r w:rsidRPr="00CD1C4F">
        <w:rPr>
          <w:rStyle w:val="mw-headline"/>
          <w:rFonts w:ascii="Courier New" w:hAnsi="Courier New" w:cs="Courier New"/>
          <w:color w:val="FF0000"/>
          <w:sz w:val="28"/>
          <w:szCs w:val="28"/>
          <w:highlight w:val="yellow"/>
        </w:rPr>
        <w:t>а</w:t>
      </w:r>
      <w:r w:rsidRPr="00CD1C4F">
        <w:rPr>
          <w:rFonts w:ascii="Courier New" w:hAnsi="Courier New" w:cs="Courier New"/>
          <w:color w:val="FF0000"/>
          <w:sz w:val="28"/>
          <w:szCs w:val="28"/>
          <w:highlight w:val="yellow"/>
        </w:rPr>
        <w:t>ргументы передаются через стек, справа налево</w:t>
      </w:r>
      <w:r w:rsidRPr="00CD1C4F">
        <w:rPr>
          <w:rFonts w:ascii="Courier New" w:hAnsi="Courier New" w:cs="Courier New"/>
          <w:sz w:val="28"/>
          <w:szCs w:val="28"/>
        </w:rPr>
        <w:t xml:space="preserve">, очистку стека производит </w:t>
      </w:r>
      <w:r w:rsidRPr="00CD1C4F">
        <w:rPr>
          <w:rFonts w:ascii="Courier New" w:hAnsi="Courier New" w:cs="Courier New"/>
          <w:b/>
          <w:bCs/>
          <w:sz w:val="28"/>
          <w:szCs w:val="28"/>
        </w:rPr>
        <w:t>вызываемая</w:t>
      </w:r>
      <w:r w:rsidRPr="00CD1C4F">
        <w:rPr>
          <w:rFonts w:ascii="Courier New" w:hAnsi="Courier New" w:cs="Courier New"/>
          <w:sz w:val="28"/>
          <w:szCs w:val="28"/>
        </w:rPr>
        <w:t xml:space="preserve"> подпрограмма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);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sz w:val="28"/>
          <w:szCs w:val="28"/>
        </w:rPr>
        <w:t xml:space="preserve">используется макрос </w:t>
      </w:r>
      <w:r w:rsidRPr="00CD1C4F">
        <w:rPr>
          <w:rFonts w:ascii="Courier New" w:hAnsi="Courier New" w:cs="Courier New"/>
          <w:b/>
          <w:noProof/>
          <w:sz w:val="28"/>
          <w:szCs w:val="28"/>
          <w:highlight w:val="darkGray"/>
        </w:rPr>
        <w:t>STDMETHODCALLTYPE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.         </w:t>
      </w:r>
    </w:p>
    <w:p w14:paraId="0E726D0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43E22EE" wp14:editId="3ECEF53A">
            <wp:extent cx="5109883" cy="1275272"/>
            <wp:effectExtent l="0" t="0" r="0" b="1270"/>
            <wp:docPr id="596" name="Рисунок 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         </w:t>
      </w:r>
    </w:p>
    <w:p w14:paraId="56CCFC7B" w14:textId="77777777" w:rsidR="00A921B4" w:rsidRPr="0003460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Все методы компонента должны возвращать тип данных HRESULT </w:t>
      </w:r>
    </w:p>
    <w:p w14:paraId="10FEE63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(исключение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 и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>)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 </w:t>
      </w:r>
    </w:p>
    <w:p w14:paraId="1DD24BD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7B3F64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9. Что должен «знать» COM-клиент, чтобы использовать COM-объект?</w:t>
      </w:r>
    </w:p>
    <w:p w14:paraId="74B2CAFA" w14:textId="2586D0E9" w:rsidR="00A921B4" w:rsidRDefault="00A921B4" w:rsidP="002607D6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)CLSID объекта; 2) тип DLL-сервера (контейнера); 3) ID интерфейсов объекта</w:t>
      </w:r>
    </w:p>
    <w:p w14:paraId="0A21CDC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0. Объясните в чем заключается процесс регистрации COM-объекта?</w:t>
      </w:r>
    </w:p>
    <w:p w14:paraId="21E49432" w14:textId="3E7CC76E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   процесс регистрации заключается в добавлении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clsid</w:t>
      </w:r>
      <w:proofErr w:type="spellEnd"/>
      <w:r w:rsidRPr="0034598E">
        <w:rPr>
          <w:rFonts w:ascii="Courier New" w:eastAsia="Courier New" w:hAnsi="Courier New" w:cs="Courier New"/>
          <w:b/>
          <w:color w:val="FF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компонента и </w:t>
      </w:r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ссылки на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dll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в реестре</w:t>
      </w:r>
    </w:p>
    <w:p w14:paraId="5916057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21. Поясните назначение утилиты regsvr32 и принцип ее работы.</w:t>
      </w:r>
    </w:p>
    <w:p w14:paraId="3CDBEAF6" w14:textId="77777777" w:rsidR="00A921B4" w:rsidRDefault="00A921B4" w:rsidP="00A921B4">
      <w:pPr>
        <w:ind w:left="-1418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24A29A13" wp14:editId="0CFD82E1">
            <wp:extent cx="5619750" cy="5257800"/>
            <wp:effectExtent l="0" t="0" r="0" b="0"/>
            <wp:docPr id="598" name="Рисунок 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8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525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1C591" w14:textId="77777777" w:rsidR="00A921B4" w:rsidRDefault="00A921B4" w:rsidP="00A921B4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74929926" wp14:editId="1BEFA08B">
            <wp:extent cx="4360578" cy="2190938"/>
            <wp:effectExtent l="0" t="0" r="1905" b="0"/>
            <wp:docPr id="597" name="Рисунок 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0015" cy="2195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54297" w14:textId="77777777" w:rsidR="00A921B4" w:rsidRPr="0061525E" w:rsidRDefault="00A921B4" w:rsidP="00A921B4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0E285873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CD5F31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2. Поясните назначение утилиты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regedit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.</w:t>
      </w:r>
    </w:p>
    <w:p w14:paraId="76DBA5D9" w14:textId="77777777" w:rsidR="00A921B4" w:rsidRPr="008D18E1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D18E1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запускает редактор реестра</w:t>
      </w:r>
    </w:p>
    <w:p w14:paraId="52B207F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A151D5">
        <w:rPr>
          <w:rFonts w:ascii="Courier New" w:eastAsia="Courier New" w:hAnsi="Courier New" w:cs="Courier New"/>
          <w:b/>
          <w:sz w:val="28"/>
          <w:szCs w:val="28"/>
          <w:highlight w:val="yellow"/>
        </w:rPr>
        <w:lastRenderedPageBreak/>
        <w:t xml:space="preserve">23. Перечислите пять функций, которые </w:t>
      </w:r>
      <w:proofErr w:type="gramStart"/>
      <w:r w:rsidRPr="00A151D5">
        <w:rPr>
          <w:rFonts w:ascii="Courier New" w:eastAsia="Courier New" w:hAnsi="Courier New" w:cs="Courier New"/>
          <w:b/>
          <w:sz w:val="28"/>
          <w:szCs w:val="28"/>
          <w:highlight w:val="yellow"/>
        </w:rPr>
        <w:t>экспортируются  COM</w:t>
      </w:r>
      <w:proofErr w:type="gramEnd"/>
      <w:r w:rsidRPr="00A151D5">
        <w:rPr>
          <w:rFonts w:ascii="Courier New" w:eastAsia="Courier New" w:hAnsi="Courier New" w:cs="Courier New"/>
          <w:b/>
          <w:sz w:val="28"/>
          <w:szCs w:val="28"/>
          <w:highlight w:val="yellow"/>
        </w:rPr>
        <w:t>/DLL-контейнером. Поясните назначение этих функций.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  </w:t>
      </w:r>
    </w:p>
    <w:p w14:paraId="12E90DF0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CanUnloadNow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чтобы узнать можно ли выгрузить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</w:p>
    <w:p w14:paraId="11C87D4B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GetClassObject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для получения компонента по CLSID</w:t>
      </w:r>
    </w:p>
    <w:p w14:paraId="537B5633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регистрации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в реестре</w:t>
      </w:r>
    </w:p>
    <w:p w14:paraId="3DA6C5F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Un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удаления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из реестра</w:t>
      </w:r>
    </w:p>
    <w:p w14:paraId="42052344" w14:textId="77777777" w:rsidR="00A921B4" w:rsidRPr="00F476FC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476FC">
        <w:rPr>
          <w:rFonts w:ascii="Courier New" w:eastAsia="Courier New" w:hAnsi="Courier New" w:cs="Courier New"/>
          <w:b/>
          <w:sz w:val="28"/>
          <w:szCs w:val="28"/>
          <w:lang w:val="en-US"/>
        </w:rPr>
        <w:t>DllInstall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- </w:t>
      </w:r>
      <w:r w:rsidRPr="00FE5E63">
        <w:rPr>
          <w:rFonts w:ascii="Courier New" w:eastAsia="Courier New" w:hAnsi="Courier New" w:cs="Courier New"/>
          <w:bCs/>
          <w:sz w:val="28"/>
          <w:szCs w:val="28"/>
        </w:rPr>
        <w:t>исп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. </w:t>
      </w:r>
      <w:proofErr w:type="spellStart"/>
      <w:r w:rsidRPr="00F476FC">
        <w:rPr>
          <w:rFonts w:ascii="Courier New" w:eastAsia="Courier New" w:hAnsi="Courier New" w:cs="Courier New"/>
          <w:bCs/>
          <w:sz w:val="28"/>
          <w:szCs w:val="28"/>
          <w:lang w:val="en-US"/>
        </w:rPr>
        <w:t>regsvr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32 </w:t>
      </w:r>
      <w:r>
        <w:rPr>
          <w:rFonts w:ascii="Courier New" w:eastAsia="Courier New" w:hAnsi="Courier New" w:cs="Courier New"/>
          <w:bCs/>
          <w:sz w:val="28"/>
          <w:szCs w:val="28"/>
        </w:rPr>
        <w:t>для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Cs/>
          <w:sz w:val="28"/>
          <w:szCs w:val="28"/>
        </w:rPr>
        <w:t>установки ресурсов</w:t>
      </w:r>
    </w:p>
    <w:p w14:paraId="5A26CAA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1DB247BD" wp14:editId="5B76DCE6">
            <wp:extent cx="6282466" cy="1786756"/>
            <wp:effectExtent l="0" t="0" r="4445" b="4445"/>
            <wp:docPr id="599" name="Рисунок 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9"/>
                    <a:stretch>
                      <a:fillRect/>
                    </a:stretch>
                  </pic:blipFill>
                  <pic:spPr>
                    <a:xfrm>
                      <a:off x="0" y="0"/>
                      <a:ext cx="6313030" cy="179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A736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666998AB" w14:textId="77777777" w:rsidR="00A921B4" w:rsidRPr="00C35420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4. Назовите функцию COM-контейнера, которая вызывается OLE32 для получения указатель на фабрику классов.  </w:t>
      </w:r>
    </w:p>
    <w:p w14:paraId="2195195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</w:pPr>
      <w:proofErr w:type="spellStart"/>
      <w:r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  <w:t>DllGetClassObject</w:t>
      </w:r>
      <w:proofErr w:type="spellEnd"/>
    </w:p>
    <w:p w14:paraId="6FFA519B" w14:textId="77777777" w:rsidR="00A921B4" w:rsidRPr="00C35420" w:rsidRDefault="00A921B4" w:rsidP="00A921B4">
      <w:pPr>
        <w:ind w:left="-1418"/>
        <w:jc w:val="both"/>
        <w:rPr>
          <w:rFonts w:ascii="Verdana" w:eastAsia="Verdana" w:hAnsi="Verdana" w:cs="Verdana"/>
          <w:b/>
          <w:color w:val="FF0000"/>
          <w:sz w:val="18"/>
          <w:szCs w:val="18"/>
          <w:highlight w:val="yellow"/>
          <w:shd w:val="clear" w:color="auto" w:fill="F4F4F4"/>
          <w:lang w:val="en-US"/>
        </w:rPr>
      </w:pPr>
      <w:r>
        <w:rPr>
          <w:noProof/>
        </w:rPr>
        <w:drawing>
          <wp:inline distT="0" distB="0" distL="0" distR="0" wp14:anchorId="7A054914" wp14:editId="37D18930">
            <wp:extent cx="5610225" cy="2428875"/>
            <wp:effectExtent l="0" t="0" r="9525" b="9525"/>
            <wp:docPr id="603" name="Рисунок 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0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9A52F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E3024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5. Назовите функцию фабрики классов, в которой создается объект компонента.</w:t>
      </w:r>
    </w:p>
    <w:p w14:paraId="42DAF7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A5003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CreateInstance</w:t>
      </w:r>
      <w:proofErr w:type="spellEnd"/>
    </w:p>
    <w:p w14:paraId="654A02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35AFAF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26. Поясните назначение «счетчика экземпляров компонент». Где этот счетчик увеличивается и где уменьшается?</w:t>
      </w:r>
    </w:p>
    <w:p w14:paraId="345ADD47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Показывает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количество активных компонентов</w:t>
      </w:r>
    </w:p>
    <w:p w14:paraId="1CE7B6D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Изменяется в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 xml:space="preserve">конструкторе/деструкторе </w:t>
      </w:r>
      <w:r w:rsidRPr="00F56222">
        <w:rPr>
          <w:rFonts w:ascii="Courier New" w:eastAsia="Courier New" w:hAnsi="Courier New" w:cs="Courier New"/>
          <w:bCs/>
          <w:sz w:val="28"/>
          <w:szCs w:val="28"/>
        </w:rPr>
        <w:t>компонента</w:t>
      </w:r>
    </w:p>
    <w:p w14:paraId="005D81D1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1E49D52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7. Назовите условие, при котором объект компонента удаляется.</w:t>
      </w:r>
    </w:p>
    <w:p w14:paraId="118291F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27327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ссылок на интерфейс == 0</w:t>
      </w:r>
    </w:p>
    <w:p w14:paraId="4FC892E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экземпляров компонента == 0</w:t>
      </w:r>
    </w:p>
    <w:p w14:paraId="5CB8187B" w14:textId="77777777" w:rsidR="00A921B4" w:rsidRPr="00AB55D0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color w:val="FF0000"/>
          <w:sz w:val="28"/>
          <w:szCs w:val="28"/>
        </w:rPr>
      </w:pPr>
      <w:r w:rsidRPr="00AB55D0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счетчик блокировок сервера == 0 </w:t>
      </w:r>
    </w:p>
    <w:p w14:paraId="1D9016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7C88D944" wp14:editId="2903F5F3">
            <wp:extent cx="5638800" cy="2695575"/>
            <wp:effectExtent l="0" t="0" r="0" b="9525"/>
            <wp:docPr id="601" name="Рисунок 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1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97FD0" w14:textId="77777777" w:rsidR="00A921B4" w:rsidRPr="00273F0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3C3927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8. Объясните на механизм блокировки COM-сервера (функция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LockServer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фабрики классов). </w:t>
      </w:r>
    </w:p>
    <w:p w14:paraId="77AD4AA3" w14:textId="77777777" w:rsidR="00A921B4" w:rsidRPr="000A6C43" w:rsidRDefault="00A921B4" w:rsidP="00A921B4">
      <w:pPr>
        <w:ind w:left="-1418"/>
        <w:rPr>
          <w:sz w:val="28"/>
          <w:szCs w:val="28"/>
        </w:rPr>
      </w:pPr>
      <w:r w:rsidRPr="000A6C43">
        <w:rPr>
          <w:sz w:val="28"/>
          <w:szCs w:val="28"/>
        </w:rPr>
        <w:t xml:space="preserve">С помощи функции </w:t>
      </w: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 xml:space="preserve"> увеличиваем счетчик заблокированных компонент и при проверки </w:t>
      </w:r>
      <w:proofErr w:type="spellStart"/>
      <w:r w:rsidRPr="000A6C43">
        <w:rPr>
          <w:sz w:val="28"/>
          <w:szCs w:val="28"/>
        </w:rPr>
        <w:t>DllCanUnloadNow</w:t>
      </w:r>
      <w:proofErr w:type="spellEnd"/>
      <w:r w:rsidRPr="000A6C43">
        <w:rPr>
          <w:sz w:val="28"/>
          <w:szCs w:val="28"/>
        </w:rPr>
        <w:t xml:space="preserve"> проверяется счетчик заблокированных элементов</w:t>
      </w:r>
    </w:p>
    <w:p w14:paraId="4E155A0E" w14:textId="77777777" w:rsidR="00A921B4" w:rsidRPr="000A6C43" w:rsidRDefault="00A921B4" w:rsidP="00A921B4">
      <w:pPr>
        <w:spacing w:after="0" w:line="240" w:lineRule="auto"/>
        <w:ind w:left="-1418"/>
        <w:jc w:val="both"/>
        <w:rPr>
          <w:sz w:val="28"/>
          <w:szCs w:val="28"/>
        </w:rPr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true</w:t>
      </w:r>
      <w:proofErr w:type="spellEnd"/>
      <w:r w:rsidRPr="000A6C43">
        <w:rPr>
          <w:sz w:val="28"/>
          <w:szCs w:val="28"/>
        </w:rPr>
        <w:t>) запрещает разрушение экземпляра фабрики классов</w:t>
      </w:r>
    </w:p>
    <w:p w14:paraId="242CBB41" w14:textId="77777777" w:rsidR="00A921B4" w:rsidRPr="001E0776" w:rsidRDefault="00A921B4" w:rsidP="00A921B4">
      <w:pPr>
        <w:spacing w:after="0" w:line="240" w:lineRule="auto"/>
        <w:ind w:left="-1418"/>
        <w:jc w:val="both"/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false</w:t>
      </w:r>
      <w:proofErr w:type="spellEnd"/>
      <w:r w:rsidRPr="000A6C43">
        <w:rPr>
          <w:sz w:val="28"/>
          <w:szCs w:val="28"/>
        </w:rPr>
        <w:t>) разрешает</w:t>
      </w:r>
      <w:r>
        <w:br w:type="page"/>
      </w:r>
    </w:p>
    <w:p w14:paraId="02C50734" w14:textId="003C869D" w:rsidR="008204A9" w:rsidRPr="001E0776" w:rsidRDefault="008204A9" w:rsidP="008204A9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98F9222" w14:textId="0FDD1462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E6096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COM.</w:t>
      </w:r>
    </w:p>
    <w:p w14:paraId="4B029EB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(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), </w:t>
      </w:r>
      <w:r w:rsidRPr="00711003">
        <w:rPr>
          <w:rFonts w:ascii="Courier New" w:hAnsi="Courier New" w:cs="Courier New"/>
          <w:sz w:val="18"/>
          <w:szCs w:val="18"/>
          <w:highlight w:val="yellow"/>
        </w:rPr>
        <w:t xml:space="preserve">реализующую </w:t>
      </w:r>
      <w:r w:rsidRPr="00711003">
        <w:rPr>
          <w:rFonts w:ascii="Courier New" w:hAnsi="Courier New" w:cs="Courier New"/>
          <w:sz w:val="18"/>
          <w:szCs w:val="18"/>
          <w:highlight w:val="yellow"/>
          <w:lang w:val="en-US"/>
        </w:rPr>
        <w:t>C</w:t>
      </w:r>
      <w:r w:rsidRPr="001E0B74">
        <w:rPr>
          <w:rFonts w:ascii="Courier New" w:hAnsi="Courier New" w:cs="Courier New"/>
          <w:sz w:val="18"/>
          <w:szCs w:val="18"/>
          <w:highlight w:val="yellow"/>
          <w:lang w:val="en-US"/>
        </w:rPr>
        <w:t>OM</w:t>
      </w:r>
      <w:r w:rsidRPr="001E0B74">
        <w:rPr>
          <w:rFonts w:ascii="Courier New" w:hAnsi="Courier New" w:cs="Courier New"/>
          <w:sz w:val="18"/>
          <w:szCs w:val="18"/>
          <w:highlight w:val="yellow"/>
        </w:rPr>
        <w:t xml:space="preserve">-компонент </w:t>
      </w:r>
      <w:r w:rsidRPr="001E0B74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1E0B74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E8F891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реализует два </w:t>
      </w: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интерфейса: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 и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.     </w:t>
      </w:r>
    </w:p>
    <w:p w14:paraId="238B943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3CC2FAA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BE52209" wp14:editId="59AC0B6A">
            <wp:extent cx="4991100" cy="1886690"/>
            <wp:effectExtent l="19050" t="19050" r="19050" b="18415"/>
            <wp:docPr id="480" name="Рисунок 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852" cy="18918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1669E7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</w:r>
    </w:p>
    <w:p w14:paraId="39E99437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50E7DEE4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A76D55D" wp14:editId="7D9CB4F5">
            <wp:extent cx="4991100" cy="1786238"/>
            <wp:effectExtent l="19050" t="19050" r="19050" b="24130"/>
            <wp:docPr id="481" name="Рисунок 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6574" cy="17917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5EB3A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Зарегистрируйте 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в реестре </w:t>
      </w:r>
      <w:r w:rsidRPr="000A3EB5">
        <w:rPr>
          <w:rFonts w:ascii="Courier New" w:hAnsi="Courier New" w:cs="Courier New"/>
          <w:sz w:val="18"/>
          <w:szCs w:val="18"/>
          <w:lang w:val="en-US"/>
        </w:rPr>
        <w:t>Windows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E1F2446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b/>
          <w:sz w:val="18"/>
          <w:szCs w:val="18"/>
          <w:u w:val="single"/>
        </w:rPr>
      </w:pPr>
    </w:p>
    <w:p w14:paraId="1BBF6F05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A12C14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5C8D6595" w14:textId="382A6366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2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реализует клиент</w:t>
      </w:r>
      <w:r w:rsidR="009068BB"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а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компонента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тестирования работоспособности </w:t>
      </w:r>
      <w:r w:rsidRPr="00835DA9">
        <w:rPr>
          <w:rFonts w:ascii="Courier New" w:hAnsi="Courier New" w:cs="Courier New"/>
          <w:sz w:val="18"/>
          <w:szCs w:val="18"/>
          <w:highlight w:val="yellow"/>
          <w:lang w:val="en-US"/>
        </w:rPr>
        <w:t>COM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-компонента </w:t>
      </w:r>
      <w:r w:rsidRPr="00835DA9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835DA9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77EE61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1A4DB5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B582CE5" wp14:editId="50BF09BC">
            <wp:extent cx="5939790" cy="1423035"/>
            <wp:effectExtent l="19050" t="19050" r="3810" b="5715"/>
            <wp:docPr id="482" name="Рисунок 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423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38013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lastRenderedPageBreak/>
        <w:drawing>
          <wp:inline distT="0" distB="0" distL="0" distR="0" wp14:anchorId="4BE54225" wp14:editId="35275EE8">
            <wp:extent cx="5939790" cy="2425065"/>
            <wp:effectExtent l="19050" t="19050" r="3810" b="0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25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9319B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270BF7A" wp14:editId="7A6E72F3">
            <wp:extent cx="5931535" cy="3244215"/>
            <wp:effectExtent l="19050" t="19050" r="0" b="0"/>
            <wp:docPr id="484" name="Рисунок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244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4E0B3A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C1154B6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FEB9D23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7A3CC6FD" wp14:editId="08AADBB6">
            <wp:extent cx="5931535" cy="1383665"/>
            <wp:effectExtent l="19050" t="19050" r="0" b="6985"/>
            <wp:docPr id="485" name="Рисунок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3836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F82B72" w14:textId="77777777" w:rsidR="001E0776" w:rsidRPr="000A3EB5" w:rsidRDefault="001E0776" w:rsidP="000A3EB5">
      <w:pPr>
        <w:tabs>
          <w:tab w:val="left" w:pos="1540"/>
        </w:tabs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  <w:t xml:space="preserve">  </w:t>
      </w:r>
    </w:p>
    <w:p w14:paraId="77A7852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2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70AD54EE" w14:textId="7FD71AAE" w:rsidR="001E0776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A2772D4" w14:textId="566D2554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43DDA2A" w14:textId="43E73E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947F6D2" w14:textId="78D4A6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1142392" w14:textId="4CA5534F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D79CB2C" w14:textId="447450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336A57" w14:textId="78836FB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6561665E" w14:textId="64A1087A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0CF127B" w14:textId="7304AA3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502B5EF" w14:textId="240A3C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7CF7B21" w14:textId="77777777" w:rsidR="000A3EB5" w:rsidRP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4A02E37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lastRenderedPageBreak/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3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019C24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LIB.</w:t>
      </w:r>
    </w:p>
    <w:p w14:paraId="073F16E2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 (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.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  <w:r w:rsidRPr="000A3EB5">
        <w:rPr>
          <w:rFonts w:ascii="Courier New" w:hAnsi="Courier New" w:cs="Courier New"/>
          <w:sz w:val="18"/>
          <w:szCs w:val="18"/>
        </w:rPr>
        <w:t>, реализующую следующие функции (</w:t>
      </w:r>
      <w:r w:rsidRPr="000A3EB5">
        <w:rPr>
          <w:rFonts w:ascii="Courier New" w:hAnsi="Courier New" w:cs="Courier New"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sz w:val="18"/>
          <w:szCs w:val="18"/>
        </w:rPr>
        <w:t>12.</w:t>
      </w:r>
      <w:r w:rsidRPr="000A3EB5">
        <w:rPr>
          <w:rFonts w:ascii="Courier New" w:hAnsi="Courier New" w:cs="Courier New"/>
          <w:sz w:val="18"/>
          <w:szCs w:val="18"/>
          <w:lang w:val="en-US"/>
        </w:rPr>
        <w:t>h</w:t>
      </w:r>
      <w:r w:rsidRPr="000A3EB5">
        <w:rPr>
          <w:rFonts w:ascii="Courier New" w:hAnsi="Courier New" w:cs="Courier New"/>
          <w:sz w:val="18"/>
          <w:szCs w:val="18"/>
        </w:rPr>
        <w:t>).</w:t>
      </w:r>
    </w:p>
    <w:p w14:paraId="1A5D7D99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1DBB9C14" wp14:editId="1A7773A1">
            <wp:extent cx="5286375" cy="3340013"/>
            <wp:effectExtent l="19050" t="19050" r="9525" b="13335"/>
            <wp:docPr id="486" name="Рисунок 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878" cy="33460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A811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B3465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спользуют соответствующие   методы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а 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(разработанного в предыдущем задании)</w:t>
      </w:r>
      <w:r w:rsidRPr="000A3EB5">
        <w:rPr>
          <w:rFonts w:ascii="Courier New" w:hAnsi="Courier New" w:cs="Courier New"/>
          <w:sz w:val="18"/>
          <w:szCs w:val="18"/>
        </w:rPr>
        <w:t xml:space="preserve">. </w:t>
      </w:r>
    </w:p>
    <w:p w14:paraId="219D78D4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 </w:t>
      </w:r>
      <w:r w:rsidRPr="000A3EB5">
        <w:rPr>
          <w:rFonts w:ascii="Courier New" w:hAnsi="Courier New" w:cs="Courier New"/>
          <w:sz w:val="18"/>
          <w:szCs w:val="18"/>
        </w:rPr>
        <w:t>должны</w:t>
      </w:r>
      <w:proofErr w:type="gramEnd"/>
      <w:r w:rsidRPr="000A3EB5">
        <w:rPr>
          <w:rFonts w:ascii="Courier New" w:hAnsi="Courier New" w:cs="Courier New"/>
          <w:sz w:val="18"/>
          <w:szCs w:val="18"/>
        </w:rPr>
        <w:t xml:space="preserve"> быть устойчивы к ошибочным аргументам, внутренним ошибкам и генерировать соответствующие исключения.    </w:t>
      </w:r>
    </w:p>
    <w:p w14:paraId="4623D779" w14:textId="77777777" w:rsidR="001E0776" w:rsidRPr="000A3EB5" w:rsidRDefault="001E0776" w:rsidP="000A3EB5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80E28A0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2398301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4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363810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B599DD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4 </w:t>
      </w:r>
      <w:r w:rsidRPr="000A3EB5">
        <w:rPr>
          <w:rFonts w:ascii="Courier New" w:hAnsi="Courier New" w:cs="Courier New"/>
          <w:sz w:val="18"/>
          <w:szCs w:val="18"/>
        </w:rPr>
        <w:t>использует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библиотеку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>тестирования работоспособности ее функций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809502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9B70D41" w14:textId="739B9C16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2D68FCB" wp14:editId="76F1E2A2">
            <wp:extent cx="5210175" cy="3240127"/>
            <wp:effectExtent l="19050" t="19050" r="9525" b="17780"/>
            <wp:docPr id="487" name="Рисунок 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3541" cy="32484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4424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</w:t>
      </w:r>
      <w:r w:rsidRPr="000A3EB5">
        <w:rPr>
          <w:rFonts w:ascii="Courier New" w:hAnsi="Courier New" w:cs="Courier New"/>
          <w:b/>
          <w:sz w:val="18"/>
          <w:szCs w:val="18"/>
        </w:rPr>
        <w:t>4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4BAD2E9E" w14:textId="12C0DE76" w:rsidR="001E0776" w:rsidRPr="000A3EB5" w:rsidRDefault="001E0776" w:rsidP="000A3EB5">
      <w:pPr>
        <w:pStyle w:val="3"/>
        <w:ind w:left="-1418"/>
      </w:pPr>
      <w:r w:rsidRPr="000A3EB5">
        <w:rPr>
          <w:highlight w:val="magenta"/>
          <w:u w:val="single"/>
        </w:rPr>
        <w:lastRenderedPageBreak/>
        <w:t>Задание 05.</w:t>
      </w:r>
      <w:r w:rsidR="00A61B30" w:rsidRPr="00A61B30">
        <w:rPr>
          <w:highlight w:val="magenta"/>
          <w:lang w:val="en-US"/>
        </w:rPr>
        <w:t xml:space="preserve"> </w:t>
      </w:r>
      <w:r w:rsidRPr="000A3EB5">
        <w:rPr>
          <w:highlight w:val="magenta"/>
        </w:rPr>
        <w:t>Ответьте на следующие вопросы</w:t>
      </w:r>
      <w:r w:rsidRPr="000A3EB5">
        <w:rPr>
          <w:u w:val="single"/>
        </w:rPr>
        <w:t xml:space="preserve"> </w:t>
      </w:r>
    </w:p>
    <w:p w14:paraId="4DE2378B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программирование?</w:t>
      </w:r>
    </w:p>
    <w:p w14:paraId="7A79BFA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(компонент)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LSID?</w:t>
      </w:r>
    </w:p>
    <w:p w14:paraId="2BBAB36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Где применя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Размер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>-идентификатора?</w:t>
      </w:r>
    </w:p>
    <w:p w14:paraId="348042D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ие тип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контейнеров бывают?</w:t>
      </w:r>
    </w:p>
    <w:p w14:paraId="379016B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является клиентом и сервером в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?</w:t>
      </w:r>
    </w:p>
    <w:p w14:paraId="2DC3DBDF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понятия «однокомпонентный» и «многокомпонен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сервер. Б </w:t>
      </w:r>
    </w:p>
    <w:p w14:paraId="4DD6C3B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61B30">
        <w:rPr>
          <w:rFonts w:ascii="Courier New" w:hAnsi="Courier New" w:cs="Courier New"/>
          <w:sz w:val="20"/>
          <w:szCs w:val="20"/>
        </w:rPr>
        <w:t>Поясните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A61B30">
        <w:rPr>
          <w:rFonts w:ascii="Courier New" w:hAnsi="Courier New" w:cs="Courier New"/>
          <w:sz w:val="20"/>
          <w:szCs w:val="20"/>
        </w:rPr>
        <w:t>типы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COM-</w:t>
      </w:r>
      <w:r w:rsidRPr="00A61B30">
        <w:rPr>
          <w:rFonts w:ascii="Courier New" w:hAnsi="Courier New" w:cs="Courier New"/>
          <w:sz w:val="20"/>
          <w:szCs w:val="20"/>
        </w:rPr>
        <w:t>серверов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 xml:space="preserve">CLSCTX_INPROC_SERVER, CLSCTX_LOCAL_SERVER, </w:t>
      </w:r>
      <w:r w:rsidRPr="00A61B30">
        <w:rPr>
          <w:rFonts w:ascii="Courier New" w:hAnsi="Courier New" w:cs="Courier New"/>
          <w:noProof/>
          <w:sz w:val="20"/>
          <w:szCs w:val="20"/>
        </w:rPr>
        <w:t>С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>LSCTX_REMOTE_SERVER.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14:paraId="43201FA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 называется имя библиотеки, обеспечивающей работ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приложений.   </w:t>
      </w:r>
    </w:p>
    <w:p w14:paraId="426BE68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типа и структур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HRESULT</w:t>
      </w:r>
      <w:r w:rsidRPr="00A61B30">
        <w:rPr>
          <w:rFonts w:ascii="Courier New" w:hAnsi="Courier New" w:cs="Courier New"/>
          <w:sz w:val="20"/>
          <w:szCs w:val="20"/>
        </w:rPr>
        <w:t xml:space="preserve">.  </w:t>
      </w:r>
    </w:p>
    <w:p w14:paraId="40785343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интерфейс? </w:t>
      </w:r>
    </w:p>
    <w:p w14:paraId="631F1957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ем характеризу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1BFCF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значит «стандар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C377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два стандартных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а.</w:t>
      </w:r>
    </w:p>
    <w:p w14:paraId="54C599D2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Unknown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 </w:t>
      </w:r>
    </w:p>
    <w:p w14:paraId="3BAAF1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Что такое «фабрика классов» и для чего она нужна?</w:t>
      </w:r>
    </w:p>
    <w:p w14:paraId="28127BE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ClassFactory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</w:t>
      </w:r>
    </w:p>
    <w:p w14:paraId="68285CE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«счетчик ссылок на интерфейсы»? Для чего он нужен? Каким образом и когда этот счетчик увеличивается и уменьшается?  </w:t>
      </w:r>
    </w:p>
    <w:p w14:paraId="6F81F4A5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ое соглашение о вызове и возврате должен обеспечивать метод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Какие методы являются исключением? </w:t>
      </w:r>
    </w:p>
    <w:p w14:paraId="6793442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должен «знать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лиент, чтобы использовать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объект?</w:t>
      </w:r>
    </w:p>
    <w:p w14:paraId="17AA0F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Объясните в чем заключается процесс регистрации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  </w:t>
      </w:r>
    </w:p>
    <w:p w14:paraId="723440DD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regsvr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32 и принцип ее работы. </w:t>
      </w:r>
    </w:p>
    <w:p w14:paraId="59A943F6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regedit</w:t>
      </w:r>
      <w:r w:rsidRPr="00A61B30">
        <w:rPr>
          <w:rFonts w:ascii="Courier New" w:hAnsi="Courier New" w:cs="Courier New"/>
          <w:sz w:val="20"/>
          <w:szCs w:val="20"/>
        </w:rPr>
        <w:t>.</w:t>
      </w:r>
    </w:p>
    <w:p w14:paraId="4DA120F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пять функций, которые </w:t>
      </w:r>
      <w:proofErr w:type="gramStart"/>
      <w:r w:rsidRPr="00A61B30">
        <w:rPr>
          <w:rFonts w:ascii="Courier New" w:hAnsi="Courier New" w:cs="Courier New"/>
          <w:sz w:val="20"/>
          <w:szCs w:val="20"/>
        </w:rPr>
        <w:t xml:space="preserve">экспортируются 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proofErr w:type="gramEnd"/>
      <w:r w:rsidRPr="00A61B30">
        <w:rPr>
          <w:rFonts w:ascii="Courier New" w:hAnsi="Courier New" w:cs="Courier New"/>
          <w:sz w:val="20"/>
          <w:szCs w:val="20"/>
        </w:rPr>
        <w:t>/</w:t>
      </w:r>
      <w:r w:rsidRPr="00A61B30">
        <w:rPr>
          <w:rFonts w:ascii="Courier New" w:hAnsi="Courier New" w:cs="Courier New"/>
          <w:sz w:val="20"/>
          <w:szCs w:val="20"/>
          <w:lang w:val="en-US"/>
        </w:rPr>
        <w:t>DLL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ом. Поясните назначение этих функций.   </w:t>
      </w:r>
    </w:p>
    <w:p w14:paraId="3979789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а, которая вызыва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OLE</w:t>
      </w:r>
      <w:r w:rsidRPr="00A61B30">
        <w:rPr>
          <w:rFonts w:ascii="Courier New" w:hAnsi="Courier New" w:cs="Courier New"/>
          <w:sz w:val="20"/>
          <w:szCs w:val="20"/>
        </w:rPr>
        <w:t xml:space="preserve">32 для получения указатель на фабрику классов.   </w:t>
      </w:r>
    </w:p>
    <w:p w14:paraId="04143E2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фабрики классов, в которой создается объект компонента. </w:t>
      </w:r>
    </w:p>
    <w:p w14:paraId="17A13D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Поясните назначение «счетчика экземпляров компонент». Где этот счетчик увеличивается и где уменьшается?</w:t>
      </w:r>
    </w:p>
    <w:p w14:paraId="1FBA8D38" w14:textId="033D31DB" w:rsidR="001E0776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Назовите условие, при котором объект компонента удаляется.</w:t>
      </w:r>
    </w:p>
    <w:p w14:paraId="5DAE5302" w14:textId="7317885C" w:rsidR="003B2245" w:rsidRPr="003B2245" w:rsidRDefault="003B2245" w:rsidP="00294531">
      <w:pPr>
        <w:pStyle w:val="a4"/>
        <w:numPr>
          <w:ilvl w:val="0"/>
          <w:numId w:val="19"/>
        </w:numPr>
        <w:ind w:left="-1418"/>
        <w:rPr>
          <w:rFonts w:ascii="Courier New" w:hAnsi="Courier New" w:cs="Courier New"/>
          <w:sz w:val="20"/>
          <w:szCs w:val="20"/>
        </w:rPr>
      </w:pPr>
      <w:r w:rsidRPr="003B2245">
        <w:rPr>
          <w:rFonts w:ascii="Courier New" w:hAnsi="Courier New" w:cs="Courier New"/>
          <w:sz w:val="20"/>
          <w:szCs w:val="20"/>
        </w:rPr>
        <w:t xml:space="preserve">Объясните на механизм блокировки </w:t>
      </w:r>
      <w:r w:rsidRPr="003B2245">
        <w:rPr>
          <w:rFonts w:ascii="Courier New" w:hAnsi="Courier New" w:cs="Courier New"/>
          <w:sz w:val="20"/>
          <w:szCs w:val="20"/>
          <w:lang w:val="en-US"/>
        </w:rPr>
        <w:t>COM</w:t>
      </w:r>
      <w:r w:rsidRPr="003B2245">
        <w:rPr>
          <w:rFonts w:ascii="Courier New" w:hAnsi="Courier New" w:cs="Courier New"/>
          <w:sz w:val="20"/>
          <w:szCs w:val="20"/>
        </w:rPr>
        <w:t xml:space="preserve">-сервера (функция </w:t>
      </w:r>
      <w:proofErr w:type="spellStart"/>
      <w:r w:rsidRPr="003B2245">
        <w:rPr>
          <w:rFonts w:ascii="Courier New" w:hAnsi="Courier New" w:cs="Courier New"/>
          <w:sz w:val="20"/>
          <w:szCs w:val="20"/>
          <w:lang w:val="en-US"/>
        </w:rPr>
        <w:t>LockServer</w:t>
      </w:r>
      <w:proofErr w:type="spellEnd"/>
      <w:r w:rsidRPr="003B2245">
        <w:rPr>
          <w:rFonts w:ascii="Courier New" w:hAnsi="Courier New" w:cs="Courier New"/>
          <w:sz w:val="20"/>
          <w:szCs w:val="20"/>
        </w:rPr>
        <w:t xml:space="preserve"> фабрики классов).</w:t>
      </w:r>
    </w:p>
    <w:p w14:paraId="434C40FB" w14:textId="5462037E" w:rsidR="00E360E6" w:rsidRDefault="001E0776" w:rsidP="001E0776">
      <w:pPr>
        <w:ind w:left="-1418"/>
      </w:pPr>
      <w:r>
        <w:br w:type="page"/>
      </w:r>
    </w:p>
    <w:sectPr w:rsidR="00E360E6" w:rsidSect="00FE7066">
      <w:pgSz w:w="11906" w:h="16838"/>
      <w:pgMar w:top="1134" w:right="850" w:bottom="1134" w:left="184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761F5B" w14:textId="77777777" w:rsidR="00FE7066" w:rsidRDefault="00FE7066" w:rsidP="005B6AB6">
      <w:pPr>
        <w:spacing w:after="0" w:line="240" w:lineRule="auto"/>
      </w:pPr>
      <w:r>
        <w:separator/>
      </w:r>
    </w:p>
  </w:endnote>
  <w:endnote w:type="continuationSeparator" w:id="0">
    <w:p w14:paraId="55DDC2FD" w14:textId="77777777" w:rsidR="00FE7066" w:rsidRDefault="00FE7066" w:rsidP="005B6A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Roboto">
    <w:altName w:val="Roboto"/>
    <w:charset w:val="00"/>
    <w:family w:val="auto"/>
    <w:pitch w:val="variable"/>
    <w:sig w:usb0="E0000AFF" w:usb1="5000217F" w:usb2="0000002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FAA715" w14:textId="77777777" w:rsidR="00FE7066" w:rsidRDefault="00FE7066" w:rsidP="005B6AB6">
      <w:pPr>
        <w:spacing w:after="0" w:line="240" w:lineRule="auto"/>
      </w:pPr>
      <w:r>
        <w:separator/>
      </w:r>
    </w:p>
  </w:footnote>
  <w:footnote w:type="continuationSeparator" w:id="0">
    <w:p w14:paraId="69BB056F" w14:textId="77777777" w:rsidR="00FE7066" w:rsidRDefault="00FE7066" w:rsidP="005B6A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C1ED9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D24FBE"/>
    <w:multiLevelType w:val="multilevel"/>
    <w:tmpl w:val="0A7A2CC4"/>
    <w:lvl w:ilvl="0">
      <w:start w:val="1"/>
      <w:numFmt w:val="bullet"/>
      <w:lvlText w:val="●"/>
      <w:lvlJc w:val="left"/>
      <w:pPr>
        <w:ind w:left="720" w:hanging="360"/>
      </w:pPr>
      <w:rPr>
        <w:rFonts w:ascii="Roboto" w:eastAsia="Roboto" w:hAnsi="Roboto" w:cs="Roboto"/>
        <w:color w:val="646464"/>
        <w:sz w:val="23"/>
        <w:szCs w:val="23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05CB5D91"/>
    <w:multiLevelType w:val="hybridMultilevel"/>
    <w:tmpl w:val="B37C3ECE"/>
    <w:lvl w:ilvl="0" w:tplc="E50E0A7A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AB50191"/>
    <w:multiLevelType w:val="hybridMultilevel"/>
    <w:tmpl w:val="A4422522"/>
    <w:lvl w:ilvl="0" w:tplc="B428E714">
      <w:start w:val="1"/>
      <w:numFmt w:val="decimal"/>
      <w:suff w:val="space"/>
      <w:lvlText w:val="%1."/>
      <w:lvlJc w:val="right"/>
      <w:pPr>
        <w:ind w:left="709" w:firstLine="1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" w15:restartNumberingAfterBreak="0">
    <w:nsid w:val="0AE6418D"/>
    <w:multiLevelType w:val="hybridMultilevel"/>
    <w:tmpl w:val="11402E78"/>
    <w:lvl w:ilvl="0" w:tplc="0419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C66FA8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4851C2"/>
    <w:multiLevelType w:val="hybridMultilevel"/>
    <w:tmpl w:val="7A2A3316"/>
    <w:lvl w:ilvl="0" w:tplc="7C8EDB62">
      <w:start w:val="1"/>
      <w:numFmt w:val="decimal"/>
      <w:suff w:val="space"/>
      <w:lvlText w:val="%1."/>
      <w:lvlJc w:val="left"/>
      <w:pPr>
        <w:ind w:left="855" w:hanging="495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 w15:restartNumberingAfterBreak="0">
    <w:nsid w:val="14D73C6C"/>
    <w:multiLevelType w:val="hybridMultilevel"/>
    <w:tmpl w:val="0FBE3E18"/>
    <w:lvl w:ilvl="0" w:tplc="92A07D66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8" w15:restartNumberingAfterBreak="0">
    <w:nsid w:val="18977C9E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434134"/>
    <w:multiLevelType w:val="multilevel"/>
    <w:tmpl w:val="6748AA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DD415C"/>
    <w:multiLevelType w:val="hybridMultilevel"/>
    <w:tmpl w:val="55B68138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596793"/>
    <w:multiLevelType w:val="hybridMultilevel"/>
    <w:tmpl w:val="C0F6271E"/>
    <w:lvl w:ilvl="0" w:tplc="86141A9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3" w15:restartNumberingAfterBreak="0">
    <w:nsid w:val="39EF3915"/>
    <w:multiLevelType w:val="hybridMultilevel"/>
    <w:tmpl w:val="E6D4E91A"/>
    <w:lvl w:ilvl="0" w:tplc="684C93CE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4" w15:restartNumberingAfterBreak="0">
    <w:nsid w:val="40AD746B"/>
    <w:multiLevelType w:val="hybridMultilevel"/>
    <w:tmpl w:val="BCBE5AD8"/>
    <w:lvl w:ilvl="0" w:tplc="18AE3C5A">
      <w:start w:val="1"/>
      <w:numFmt w:val="decimal"/>
      <w:lvlText w:val="%1."/>
      <w:lvlJc w:val="left"/>
      <w:pPr>
        <w:ind w:left="-10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7" w:hanging="360"/>
      </w:pPr>
    </w:lvl>
    <w:lvl w:ilvl="2" w:tplc="0419001B" w:tentative="1">
      <w:start w:val="1"/>
      <w:numFmt w:val="lowerRoman"/>
      <w:lvlText w:val="%3."/>
      <w:lvlJc w:val="right"/>
      <w:pPr>
        <w:ind w:left="383" w:hanging="180"/>
      </w:pPr>
    </w:lvl>
    <w:lvl w:ilvl="3" w:tplc="0419000F" w:tentative="1">
      <w:start w:val="1"/>
      <w:numFmt w:val="decimal"/>
      <w:lvlText w:val="%4."/>
      <w:lvlJc w:val="left"/>
      <w:pPr>
        <w:ind w:left="1103" w:hanging="360"/>
      </w:pPr>
    </w:lvl>
    <w:lvl w:ilvl="4" w:tplc="04190019" w:tentative="1">
      <w:start w:val="1"/>
      <w:numFmt w:val="lowerLetter"/>
      <w:lvlText w:val="%5."/>
      <w:lvlJc w:val="left"/>
      <w:pPr>
        <w:ind w:left="1823" w:hanging="360"/>
      </w:pPr>
    </w:lvl>
    <w:lvl w:ilvl="5" w:tplc="0419001B" w:tentative="1">
      <w:start w:val="1"/>
      <w:numFmt w:val="lowerRoman"/>
      <w:lvlText w:val="%6."/>
      <w:lvlJc w:val="right"/>
      <w:pPr>
        <w:ind w:left="2543" w:hanging="180"/>
      </w:pPr>
    </w:lvl>
    <w:lvl w:ilvl="6" w:tplc="0419000F" w:tentative="1">
      <w:start w:val="1"/>
      <w:numFmt w:val="decimal"/>
      <w:lvlText w:val="%7."/>
      <w:lvlJc w:val="left"/>
      <w:pPr>
        <w:ind w:left="3263" w:hanging="360"/>
      </w:pPr>
    </w:lvl>
    <w:lvl w:ilvl="7" w:tplc="04190019" w:tentative="1">
      <w:start w:val="1"/>
      <w:numFmt w:val="lowerLetter"/>
      <w:lvlText w:val="%8."/>
      <w:lvlJc w:val="left"/>
      <w:pPr>
        <w:ind w:left="3983" w:hanging="360"/>
      </w:pPr>
    </w:lvl>
    <w:lvl w:ilvl="8" w:tplc="0419001B" w:tentative="1">
      <w:start w:val="1"/>
      <w:numFmt w:val="lowerRoman"/>
      <w:lvlText w:val="%9."/>
      <w:lvlJc w:val="right"/>
      <w:pPr>
        <w:ind w:left="4703" w:hanging="180"/>
      </w:pPr>
    </w:lvl>
  </w:abstractNum>
  <w:abstractNum w:abstractNumId="15" w15:restartNumberingAfterBreak="0">
    <w:nsid w:val="437C2CDC"/>
    <w:multiLevelType w:val="hybridMultilevel"/>
    <w:tmpl w:val="21169938"/>
    <w:lvl w:ilvl="0" w:tplc="495A89A8">
      <w:start w:val="1"/>
      <w:numFmt w:val="decimal"/>
      <w:suff w:val="space"/>
      <w:lvlText w:val="%1."/>
      <w:lvlJc w:val="right"/>
      <w:pPr>
        <w:ind w:left="720" w:hanging="360"/>
      </w:pPr>
      <w:rPr>
        <w:rFonts w:ascii="Courier New" w:hAnsi="Courier New" w:cs="Courier New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566BBC"/>
    <w:multiLevelType w:val="hybridMultilevel"/>
    <w:tmpl w:val="8E68C4FE"/>
    <w:lvl w:ilvl="0" w:tplc="977C0F40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7" w15:restartNumberingAfterBreak="0">
    <w:nsid w:val="44C03483"/>
    <w:multiLevelType w:val="multilevel"/>
    <w:tmpl w:val="96802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4667212A"/>
    <w:multiLevelType w:val="multilevel"/>
    <w:tmpl w:val="2466BFF4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19" w15:restartNumberingAfterBreak="0">
    <w:nsid w:val="4B7F1AA3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EE56969"/>
    <w:multiLevelType w:val="hybridMultilevel"/>
    <w:tmpl w:val="40ECFE1C"/>
    <w:lvl w:ilvl="0" w:tplc="F6B891C4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C7685F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BB90694"/>
    <w:multiLevelType w:val="hybridMultilevel"/>
    <w:tmpl w:val="1F36D9AC"/>
    <w:lvl w:ilvl="0" w:tplc="62FE3C7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3" w15:restartNumberingAfterBreak="0">
    <w:nsid w:val="65280678"/>
    <w:multiLevelType w:val="hybridMultilevel"/>
    <w:tmpl w:val="CB86578A"/>
    <w:lvl w:ilvl="0" w:tplc="E938B9CE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89326B"/>
    <w:multiLevelType w:val="hybridMultilevel"/>
    <w:tmpl w:val="12F8FA66"/>
    <w:lvl w:ilvl="0" w:tplc="291ED162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5" w15:restartNumberingAfterBreak="0">
    <w:nsid w:val="69A77391"/>
    <w:multiLevelType w:val="multilevel"/>
    <w:tmpl w:val="835AA3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B0D265B"/>
    <w:multiLevelType w:val="multilevel"/>
    <w:tmpl w:val="68C48F7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7" w15:restartNumberingAfterBreak="0">
    <w:nsid w:val="6BFA27D8"/>
    <w:multiLevelType w:val="hybridMultilevel"/>
    <w:tmpl w:val="3C923320"/>
    <w:lvl w:ilvl="0" w:tplc="21CA9E52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6DD7140B"/>
    <w:multiLevelType w:val="multilevel"/>
    <w:tmpl w:val="2416AA6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9" w15:restartNumberingAfterBreak="0">
    <w:nsid w:val="714A6B44"/>
    <w:multiLevelType w:val="multilevel"/>
    <w:tmpl w:val="A43E59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1AE6E70"/>
    <w:multiLevelType w:val="multilevel"/>
    <w:tmpl w:val="0DE098A2"/>
    <w:lvl w:ilvl="0">
      <w:start w:val="1"/>
      <w:numFmt w:val="bullet"/>
      <w:lvlText w:val="●"/>
      <w:lvlJc w:val="left"/>
      <w:pPr>
        <w:ind w:left="720" w:hanging="360"/>
      </w:pPr>
      <w:rPr>
        <w:color w:val="222222"/>
        <w:sz w:val="26"/>
        <w:szCs w:val="26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1" w15:restartNumberingAfterBreak="0">
    <w:nsid w:val="72EB6D79"/>
    <w:multiLevelType w:val="hybridMultilevel"/>
    <w:tmpl w:val="D8CA7B86"/>
    <w:lvl w:ilvl="0" w:tplc="9B4C485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32" w15:restartNumberingAfterBreak="0">
    <w:nsid w:val="72ED48F3"/>
    <w:multiLevelType w:val="hybridMultilevel"/>
    <w:tmpl w:val="C3D442C0"/>
    <w:lvl w:ilvl="0" w:tplc="1102DC2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74EB1E95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9C445D"/>
    <w:multiLevelType w:val="hybridMultilevel"/>
    <w:tmpl w:val="EB304E5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6BC5D36"/>
    <w:multiLevelType w:val="multilevel"/>
    <w:tmpl w:val="351CF71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6" w15:restartNumberingAfterBreak="0">
    <w:nsid w:val="777931B7"/>
    <w:multiLevelType w:val="hybridMultilevel"/>
    <w:tmpl w:val="0FF446C4"/>
    <w:lvl w:ilvl="0" w:tplc="46A828F4">
      <w:start w:val="1"/>
      <w:numFmt w:val="bullet"/>
      <w:lvlText w:val=""/>
      <w:lvlJc w:val="left"/>
      <w:pPr>
        <w:tabs>
          <w:tab w:val="num" w:pos="1021"/>
        </w:tabs>
        <w:ind w:left="107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81A52D1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D051A3"/>
    <w:multiLevelType w:val="multilevel"/>
    <w:tmpl w:val="254A07C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9" w15:restartNumberingAfterBreak="0">
    <w:nsid w:val="7B105644"/>
    <w:multiLevelType w:val="hybridMultilevel"/>
    <w:tmpl w:val="5BC621FE"/>
    <w:lvl w:ilvl="0" w:tplc="1FB83902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40" w15:restartNumberingAfterBreak="0">
    <w:nsid w:val="7C784FF4"/>
    <w:multiLevelType w:val="hybridMultilevel"/>
    <w:tmpl w:val="B37C3ECE"/>
    <w:lvl w:ilvl="0" w:tplc="FFFFFFFF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7E834EA8"/>
    <w:multiLevelType w:val="multilevel"/>
    <w:tmpl w:val="72988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2052220629">
    <w:abstractNumId w:val="3"/>
  </w:num>
  <w:num w:numId="2" w16cid:durableId="1635718820">
    <w:abstractNumId w:val="10"/>
  </w:num>
  <w:num w:numId="3" w16cid:durableId="15622622">
    <w:abstractNumId w:val="4"/>
  </w:num>
  <w:num w:numId="4" w16cid:durableId="1895772629">
    <w:abstractNumId w:val="18"/>
  </w:num>
  <w:num w:numId="5" w16cid:durableId="1056316670">
    <w:abstractNumId w:val="25"/>
  </w:num>
  <w:num w:numId="6" w16cid:durableId="1429152563">
    <w:abstractNumId w:val="34"/>
  </w:num>
  <w:num w:numId="7" w16cid:durableId="332535742">
    <w:abstractNumId w:val="2"/>
  </w:num>
  <w:num w:numId="8" w16cid:durableId="571354520">
    <w:abstractNumId w:val="9"/>
  </w:num>
  <w:num w:numId="9" w16cid:durableId="1545360965">
    <w:abstractNumId w:val="40"/>
  </w:num>
  <w:num w:numId="10" w16cid:durableId="1069423890">
    <w:abstractNumId w:val="13"/>
  </w:num>
  <w:num w:numId="11" w16cid:durableId="447742187">
    <w:abstractNumId w:val="12"/>
  </w:num>
  <w:num w:numId="12" w16cid:durableId="1007096164">
    <w:abstractNumId w:val="39"/>
  </w:num>
  <w:num w:numId="13" w16cid:durableId="2145417772">
    <w:abstractNumId w:val="33"/>
  </w:num>
  <w:num w:numId="14" w16cid:durableId="1727601019">
    <w:abstractNumId w:val="28"/>
  </w:num>
  <w:num w:numId="15" w16cid:durableId="1618751237">
    <w:abstractNumId w:val="35"/>
  </w:num>
  <w:num w:numId="16" w16cid:durableId="1102994950">
    <w:abstractNumId w:val="38"/>
  </w:num>
  <w:num w:numId="17" w16cid:durableId="1900898604">
    <w:abstractNumId w:val="41"/>
  </w:num>
  <w:num w:numId="18" w16cid:durableId="640622518">
    <w:abstractNumId w:val="29"/>
  </w:num>
  <w:num w:numId="19" w16cid:durableId="772016401">
    <w:abstractNumId w:val="19"/>
  </w:num>
  <w:num w:numId="20" w16cid:durableId="463238473">
    <w:abstractNumId w:val="8"/>
  </w:num>
  <w:num w:numId="21" w16cid:durableId="535507698">
    <w:abstractNumId w:val="27"/>
  </w:num>
  <w:num w:numId="22" w16cid:durableId="34501776">
    <w:abstractNumId w:val="21"/>
  </w:num>
  <w:num w:numId="23" w16cid:durableId="909464191">
    <w:abstractNumId w:val="15"/>
  </w:num>
  <w:num w:numId="24" w16cid:durableId="1703020214">
    <w:abstractNumId w:val="22"/>
  </w:num>
  <w:num w:numId="25" w16cid:durableId="1509826633">
    <w:abstractNumId w:val="7"/>
  </w:num>
  <w:num w:numId="26" w16cid:durableId="203754736">
    <w:abstractNumId w:val="17"/>
  </w:num>
  <w:num w:numId="27" w16cid:durableId="1021081801">
    <w:abstractNumId w:val="31"/>
  </w:num>
  <w:num w:numId="28" w16cid:durableId="1379817981">
    <w:abstractNumId w:val="26"/>
  </w:num>
  <w:num w:numId="29" w16cid:durableId="177623375">
    <w:abstractNumId w:val="37"/>
  </w:num>
  <w:num w:numId="30" w16cid:durableId="1650088729">
    <w:abstractNumId w:val="11"/>
  </w:num>
  <w:num w:numId="31" w16cid:durableId="2143696270">
    <w:abstractNumId w:val="5"/>
  </w:num>
  <w:num w:numId="32" w16cid:durableId="177817177">
    <w:abstractNumId w:val="23"/>
  </w:num>
  <w:num w:numId="33" w16cid:durableId="2039692791">
    <w:abstractNumId w:val="20"/>
  </w:num>
  <w:num w:numId="34" w16cid:durableId="824392413">
    <w:abstractNumId w:val="32"/>
  </w:num>
  <w:num w:numId="35" w16cid:durableId="1357538781">
    <w:abstractNumId w:val="0"/>
  </w:num>
  <w:num w:numId="36" w16cid:durableId="868570783">
    <w:abstractNumId w:val="6"/>
  </w:num>
  <w:num w:numId="37" w16cid:durableId="1685589533">
    <w:abstractNumId w:val="36"/>
  </w:num>
  <w:num w:numId="38" w16cid:durableId="246382210">
    <w:abstractNumId w:val="16"/>
  </w:num>
  <w:num w:numId="39" w16cid:durableId="230505793">
    <w:abstractNumId w:val="30"/>
  </w:num>
  <w:num w:numId="40" w16cid:durableId="200754289">
    <w:abstractNumId w:val="1"/>
  </w:num>
  <w:num w:numId="41" w16cid:durableId="198051082">
    <w:abstractNumId w:val="14"/>
  </w:num>
  <w:num w:numId="42" w16cid:durableId="1106929026">
    <w:abstractNumId w:val="24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3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101A"/>
    <w:rsid w:val="0000164F"/>
    <w:rsid w:val="000018FB"/>
    <w:rsid w:val="00001922"/>
    <w:rsid w:val="00002096"/>
    <w:rsid w:val="0000219A"/>
    <w:rsid w:val="000031D8"/>
    <w:rsid w:val="000032E3"/>
    <w:rsid w:val="00003749"/>
    <w:rsid w:val="000038CE"/>
    <w:rsid w:val="00003EE3"/>
    <w:rsid w:val="000041E8"/>
    <w:rsid w:val="000049B8"/>
    <w:rsid w:val="000055E4"/>
    <w:rsid w:val="0000714E"/>
    <w:rsid w:val="00007AED"/>
    <w:rsid w:val="000100BA"/>
    <w:rsid w:val="00010930"/>
    <w:rsid w:val="0001103C"/>
    <w:rsid w:val="0001300D"/>
    <w:rsid w:val="0001316F"/>
    <w:rsid w:val="000134B8"/>
    <w:rsid w:val="00013DD1"/>
    <w:rsid w:val="000145CF"/>
    <w:rsid w:val="00014F72"/>
    <w:rsid w:val="00015624"/>
    <w:rsid w:val="000157E3"/>
    <w:rsid w:val="00015A2C"/>
    <w:rsid w:val="00016970"/>
    <w:rsid w:val="00016DE8"/>
    <w:rsid w:val="00017E79"/>
    <w:rsid w:val="000210FB"/>
    <w:rsid w:val="00021241"/>
    <w:rsid w:val="00022C4F"/>
    <w:rsid w:val="000235ED"/>
    <w:rsid w:val="000242C4"/>
    <w:rsid w:val="0002637A"/>
    <w:rsid w:val="00026DB7"/>
    <w:rsid w:val="000278EE"/>
    <w:rsid w:val="00027A06"/>
    <w:rsid w:val="00030470"/>
    <w:rsid w:val="000306F5"/>
    <w:rsid w:val="00030817"/>
    <w:rsid w:val="000320BB"/>
    <w:rsid w:val="00034605"/>
    <w:rsid w:val="00034C85"/>
    <w:rsid w:val="00034D8A"/>
    <w:rsid w:val="00034FB9"/>
    <w:rsid w:val="00037432"/>
    <w:rsid w:val="00040985"/>
    <w:rsid w:val="00040DFA"/>
    <w:rsid w:val="00042236"/>
    <w:rsid w:val="00045128"/>
    <w:rsid w:val="00047527"/>
    <w:rsid w:val="00047E46"/>
    <w:rsid w:val="0005128C"/>
    <w:rsid w:val="00051AF7"/>
    <w:rsid w:val="000522AC"/>
    <w:rsid w:val="00054178"/>
    <w:rsid w:val="000545B5"/>
    <w:rsid w:val="00054F79"/>
    <w:rsid w:val="00055071"/>
    <w:rsid w:val="0005664A"/>
    <w:rsid w:val="000573EF"/>
    <w:rsid w:val="00060748"/>
    <w:rsid w:val="00060BEB"/>
    <w:rsid w:val="000611FB"/>
    <w:rsid w:val="000624A9"/>
    <w:rsid w:val="000636F8"/>
    <w:rsid w:val="00064789"/>
    <w:rsid w:val="000650CB"/>
    <w:rsid w:val="00065844"/>
    <w:rsid w:val="000673CA"/>
    <w:rsid w:val="00067810"/>
    <w:rsid w:val="00067DDF"/>
    <w:rsid w:val="000714ED"/>
    <w:rsid w:val="00071B12"/>
    <w:rsid w:val="00071DD8"/>
    <w:rsid w:val="000736A2"/>
    <w:rsid w:val="00074215"/>
    <w:rsid w:val="00075003"/>
    <w:rsid w:val="00075483"/>
    <w:rsid w:val="00075C30"/>
    <w:rsid w:val="0007607D"/>
    <w:rsid w:val="00080118"/>
    <w:rsid w:val="0008018E"/>
    <w:rsid w:val="00081BDF"/>
    <w:rsid w:val="00081DC4"/>
    <w:rsid w:val="00083334"/>
    <w:rsid w:val="000849B7"/>
    <w:rsid w:val="00085BCB"/>
    <w:rsid w:val="00085D9A"/>
    <w:rsid w:val="000865A2"/>
    <w:rsid w:val="00087AED"/>
    <w:rsid w:val="00091407"/>
    <w:rsid w:val="0009151D"/>
    <w:rsid w:val="000939CE"/>
    <w:rsid w:val="00093E9C"/>
    <w:rsid w:val="00094720"/>
    <w:rsid w:val="00094CF1"/>
    <w:rsid w:val="00096497"/>
    <w:rsid w:val="00097087"/>
    <w:rsid w:val="00097694"/>
    <w:rsid w:val="00097CB7"/>
    <w:rsid w:val="00097DF5"/>
    <w:rsid w:val="00097E8F"/>
    <w:rsid w:val="000A0040"/>
    <w:rsid w:val="000A3906"/>
    <w:rsid w:val="000A3EB5"/>
    <w:rsid w:val="000A469C"/>
    <w:rsid w:val="000A48FD"/>
    <w:rsid w:val="000A4C00"/>
    <w:rsid w:val="000A5538"/>
    <w:rsid w:val="000A65FA"/>
    <w:rsid w:val="000A6C43"/>
    <w:rsid w:val="000B00C9"/>
    <w:rsid w:val="000B0BB1"/>
    <w:rsid w:val="000B11B0"/>
    <w:rsid w:val="000B1CD9"/>
    <w:rsid w:val="000B1D15"/>
    <w:rsid w:val="000B270A"/>
    <w:rsid w:val="000B2D34"/>
    <w:rsid w:val="000B2E25"/>
    <w:rsid w:val="000B3F50"/>
    <w:rsid w:val="000B438C"/>
    <w:rsid w:val="000B7EB9"/>
    <w:rsid w:val="000C244F"/>
    <w:rsid w:val="000C3217"/>
    <w:rsid w:val="000C58AB"/>
    <w:rsid w:val="000C6236"/>
    <w:rsid w:val="000C6A18"/>
    <w:rsid w:val="000C7541"/>
    <w:rsid w:val="000D0F04"/>
    <w:rsid w:val="000D19D4"/>
    <w:rsid w:val="000D1CA4"/>
    <w:rsid w:val="000D2716"/>
    <w:rsid w:val="000D2B41"/>
    <w:rsid w:val="000D37DD"/>
    <w:rsid w:val="000D4704"/>
    <w:rsid w:val="000D5130"/>
    <w:rsid w:val="000D58DE"/>
    <w:rsid w:val="000D59D5"/>
    <w:rsid w:val="000D6473"/>
    <w:rsid w:val="000D6DA0"/>
    <w:rsid w:val="000D7C40"/>
    <w:rsid w:val="000E0BFE"/>
    <w:rsid w:val="000E1781"/>
    <w:rsid w:val="000E3100"/>
    <w:rsid w:val="000E3108"/>
    <w:rsid w:val="000E48FC"/>
    <w:rsid w:val="000E5748"/>
    <w:rsid w:val="000E5798"/>
    <w:rsid w:val="000E6F5D"/>
    <w:rsid w:val="000E73FA"/>
    <w:rsid w:val="000E7A6D"/>
    <w:rsid w:val="000F075A"/>
    <w:rsid w:val="000F14B6"/>
    <w:rsid w:val="000F29E5"/>
    <w:rsid w:val="000F3402"/>
    <w:rsid w:val="000F371D"/>
    <w:rsid w:val="000F4A3D"/>
    <w:rsid w:val="000F58D0"/>
    <w:rsid w:val="000F5EAC"/>
    <w:rsid w:val="000F622C"/>
    <w:rsid w:val="000F6274"/>
    <w:rsid w:val="000F6F58"/>
    <w:rsid w:val="000F7263"/>
    <w:rsid w:val="000F7476"/>
    <w:rsid w:val="000F7BB8"/>
    <w:rsid w:val="001008E1"/>
    <w:rsid w:val="001022E9"/>
    <w:rsid w:val="00102880"/>
    <w:rsid w:val="001034D8"/>
    <w:rsid w:val="00103714"/>
    <w:rsid w:val="001039A3"/>
    <w:rsid w:val="0010553C"/>
    <w:rsid w:val="00105D78"/>
    <w:rsid w:val="00106216"/>
    <w:rsid w:val="00107B73"/>
    <w:rsid w:val="00110DB1"/>
    <w:rsid w:val="00111741"/>
    <w:rsid w:val="00111B7C"/>
    <w:rsid w:val="00113619"/>
    <w:rsid w:val="001144CE"/>
    <w:rsid w:val="00114F11"/>
    <w:rsid w:val="00114F8E"/>
    <w:rsid w:val="00115156"/>
    <w:rsid w:val="001205A0"/>
    <w:rsid w:val="001212F0"/>
    <w:rsid w:val="00121979"/>
    <w:rsid w:val="00121D50"/>
    <w:rsid w:val="00122C7F"/>
    <w:rsid w:val="0012539D"/>
    <w:rsid w:val="00125663"/>
    <w:rsid w:val="00125713"/>
    <w:rsid w:val="00125A61"/>
    <w:rsid w:val="00126468"/>
    <w:rsid w:val="001266E4"/>
    <w:rsid w:val="00126818"/>
    <w:rsid w:val="00126F1E"/>
    <w:rsid w:val="001306F8"/>
    <w:rsid w:val="00130F83"/>
    <w:rsid w:val="001312F5"/>
    <w:rsid w:val="0013137E"/>
    <w:rsid w:val="001324D1"/>
    <w:rsid w:val="00132655"/>
    <w:rsid w:val="00132B60"/>
    <w:rsid w:val="0013400C"/>
    <w:rsid w:val="00134A53"/>
    <w:rsid w:val="00135150"/>
    <w:rsid w:val="0013655C"/>
    <w:rsid w:val="0013756B"/>
    <w:rsid w:val="00137E3D"/>
    <w:rsid w:val="001400F8"/>
    <w:rsid w:val="00141706"/>
    <w:rsid w:val="00141738"/>
    <w:rsid w:val="001429CE"/>
    <w:rsid w:val="00142E46"/>
    <w:rsid w:val="00142EC1"/>
    <w:rsid w:val="00142F78"/>
    <w:rsid w:val="00144305"/>
    <w:rsid w:val="0014570D"/>
    <w:rsid w:val="00145FE0"/>
    <w:rsid w:val="00146599"/>
    <w:rsid w:val="00146C9C"/>
    <w:rsid w:val="0014738C"/>
    <w:rsid w:val="00147A54"/>
    <w:rsid w:val="00147C58"/>
    <w:rsid w:val="00150DE6"/>
    <w:rsid w:val="00150F2C"/>
    <w:rsid w:val="001512BF"/>
    <w:rsid w:val="00151FED"/>
    <w:rsid w:val="00152F78"/>
    <w:rsid w:val="0015497E"/>
    <w:rsid w:val="00155355"/>
    <w:rsid w:val="0015555B"/>
    <w:rsid w:val="00155BBD"/>
    <w:rsid w:val="00155FEC"/>
    <w:rsid w:val="001566D8"/>
    <w:rsid w:val="00157D72"/>
    <w:rsid w:val="001618E0"/>
    <w:rsid w:val="00164D30"/>
    <w:rsid w:val="00164DB1"/>
    <w:rsid w:val="00165580"/>
    <w:rsid w:val="00167523"/>
    <w:rsid w:val="001677F1"/>
    <w:rsid w:val="0017094E"/>
    <w:rsid w:val="00170973"/>
    <w:rsid w:val="0017186D"/>
    <w:rsid w:val="00171F79"/>
    <w:rsid w:val="00172FB0"/>
    <w:rsid w:val="001733B0"/>
    <w:rsid w:val="00173DDC"/>
    <w:rsid w:val="00174043"/>
    <w:rsid w:val="00174260"/>
    <w:rsid w:val="0017566D"/>
    <w:rsid w:val="00177437"/>
    <w:rsid w:val="001774C5"/>
    <w:rsid w:val="001806FF"/>
    <w:rsid w:val="00180B69"/>
    <w:rsid w:val="00181692"/>
    <w:rsid w:val="00181D1E"/>
    <w:rsid w:val="00184358"/>
    <w:rsid w:val="00190E51"/>
    <w:rsid w:val="00194B51"/>
    <w:rsid w:val="00195376"/>
    <w:rsid w:val="00195676"/>
    <w:rsid w:val="001958F8"/>
    <w:rsid w:val="001A1A0D"/>
    <w:rsid w:val="001A1A9D"/>
    <w:rsid w:val="001A27C4"/>
    <w:rsid w:val="001A28C6"/>
    <w:rsid w:val="001A3908"/>
    <w:rsid w:val="001A45FE"/>
    <w:rsid w:val="001A4C79"/>
    <w:rsid w:val="001A5A56"/>
    <w:rsid w:val="001A5E91"/>
    <w:rsid w:val="001A608D"/>
    <w:rsid w:val="001B0D95"/>
    <w:rsid w:val="001B0EC9"/>
    <w:rsid w:val="001B182B"/>
    <w:rsid w:val="001B1A2A"/>
    <w:rsid w:val="001B2E4E"/>
    <w:rsid w:val="001B3218"/>
    <w:rsid w:val="001B4A9F"/>
    <w:rsid w:val="001B4C55"/>
    <w:rsid w:val="001B5BF2"/>
    <w:rsid w:val="001B6010"/>
    <w:rsid w:val="001C0840"/>
    <w:rsid w:val="001C0FBF"/>
    <w:rsid w:val="001C19CA"/>
    <w:rsid w:val="001C1F0D"/>
    <w:rsid w:val="001C2C5D"/>
    <w:rsid w:val="001C3179"/>
    <w:rsid w:val="001C3B95"/>
    <w:rsid w:val="001C60F7"/>
    <w:rsid w:val="001C64ED"/>
    <w:rsid w:val="001C6FB8"/>
    <w:rsid w:val="001D1382"/>
    <w:rsid w:val="001D1BD1"/>
    <w:rsid w:val="001D23EF"/>
    <w:rsid w:val="001D2BBF"/>
    <w:rsid w:val="001D3011"/>
    <w:rsid w:val="001D3918"/>
    <w:rsid w:val="001D43D5"/>
    <w:rsid w:val="001D59DC"/>
    <w:rsid w:val="001D5A46"/>
    <w:rsid w:val="001D63E7"/>
    <w:rsid w:val="001D6AA1"/>
    <w:rsid w:val="001D7394"/>
    <w:rsid w:val="001D7453"/>
    <w:rsid w:val="001D778A"/>
    <w:rsid w:val="001D7825"/>
    <w:rsid w:val="001E0776"/>
    <w:rsid w:val="001E0B74"/>
    <w:rsid w:val="001E104B"/>
    <w:rsid w:val="001E2015"/>
    <w:rsid w:val="001E20CE"/>
    <w:rsid w:val="001E2184"/>
    <w:rsid w:val="001E2832"/>
    <w:rsid w:val="001E3C09"/>
    <w:rsid w:val="001E4CBF"/>
    <w:rsid w:val="001E4E35"/>
    <w:rsid w:val="001F1119"/>
    <w:rsid w:val="001F120E"/>
    <w:rsid w:val="001F185A"/>
    <w:rsid w:val="001F1DA3"/>
    <w:rsid w:val="001F3981"/>
    <w:rsid w:val="001F56AF"/>
    <w:rsid w:val="001F6AA1"/>
    <w:rsid w:val="001F7398"/>
    <w:rsid w:val="00200324"/>
    <w:rsid w:val="00200BBC"/>
    <w:rsid w:val="00200C18"/>
    <w:rsid w:val="00204C9F"/>
    <w:rsid w:val="00204CBD"/>
    <w:rsid w:val="00205BDE"/>
    <w:rsid w:val="00205D4E"/>
    <w:rsid w:val="002068C8"/>
    <w:rsid w:val="0020724C"/>
    <w:rsid w:val="002075CC"/>
    <w:rsid w:val="00207BA1"/>
    <w:rsid w:val="0021114D"/>
    <w:rsid w:val="002129FD"/>
    <w:rsid w:val="00214334"/>
    <w:rsid w:val="00214445"/>
    <w:rsid w:val="0021517D"/>
    <w:rsid w:val="00216083"/>
    <w:rsid w:val="00216435"/>
    <w:rsid w:val="00217B1D"/>
    <w:rsid w:val="00217BC9"/>
    <w:rsid w:val="00220C34"/>
    <w:rsid w:val="0022149A"/>
    <w:rsid w:val="00221885"/>
    <w:rsid w:val="00221E6C"/>
    <w:rsid w:val="002224CF"/>
    <w:rsid w:val="0022300D"/>
    <w:rsid w:val="00223E93"/>
    <w:rsid w:val="002251F0"/>
    <w:rsid w:val="00227691"/>
    <w:rsid w:val="002317E4"/>
    <w:rsid w:val="00232896"/>
    <w:rsid w:val="002334CE"/>
    <w:rsid w:val="00233873"/>
    <w:rsid w:val="00235166"/>
    <w:rsid w:val="00235542"/>
    <w:rsid w:val="0023629F"/>
    <w:rsid w:val="00236CE9"/>
    <w:rsid w:val="002407BB"/>
    <w:rsid w:val="00241B6F"/>
    <w:rsid w:val="00242BD9"/>
    <w:rsid w:val="00243772"/>
    <w:rsid w:val="00243BBF"/>
    <w:rsid w:val="0024448F"/>
    <w:rsid w:val="00244870"/>
    <w:rsid w:val="00244DFF"/>
    <w:rsid w:val="0024550E"/>
    <w:rsid w:val="00245A82"/>
    <w:rsid w:val="00247793"/>
    <w:rsid w:val="0025028D"/>
    <w:rsid w:val="0025046F"/>
    <w:rsid w:val="00250C38"/>
    <w:rsid w:val="002512DD"/>
    <w:rsid w:val="002514A8"/>
    <w:rsid w:val="00251AE9"/>
    <w:rsid w:val="002524B9"/>
    <w:rsid w:val="0025377A"/>
    <w:rsid w:val="002543C3"/>
    <w:rsid w:val="00254F80"/>
    <w:rsid w:val="002551C8"/>
    <w:rsid w:val="002554E2"/>
    <w:rsid w:val="002555AD"/>
    <w:rsid w:val="002569A5"/>
    <w:rsid w:val="002569D5"/>
    <w:rsid w:val="00257E15"/>
    <w:rsid w:val="00257E3B"/>
    <w:rsid w:val="002607D6"/>
    <w:rsid w:val="00260A73"/>
    <w:rsid w:val="00260C08"/>
    <w:rsid w:val="00260D14"/>
    <w:rsid w:val="00261AA6"/>
    <w:rsid w:val="00262583"/>
    <w:rsid w:val="00262B1D"/>
    <w:rsid w:val="00263874"/>
    <w:rsid w:val="00265D12"/>
    <w:rsid w:val="002661BB"/>
    <w:rsid w:val="0027058F"/>
    <w:rsid w:val="002705E9"/>
    <w:rsid w:val="002714C6"/>
    <w:rsid w:val="00271EB9"/>
    <w:rsid w:val="002725B1"/>
    <w:rsid w:val="00273386"/>
    <w:rsid w:val="0027359D"/>
    <w:rsid w:val="00273DF5"/>
    <w:rsid w:val="00273F04"/>
    <w:rsid w:val="0027460E"/>
    <w:rsid w:val="00274EC7"/>
    <w:rsid w:val="002759D6"/>
    <w:rsid w:val="0027600F"/>
    <w:rsid w:val="00277333"/>
    <w:rsid w:val="00277690"/>
    <w:rsid w:val="002779B7"/>
    <w:rsid w:val="002801DB"/>
    <w:rsid w:val="00280345"/>
    <w:rsid w:val="00280492"/>
    <w:rsid w:val="002806E7"/>
    <w:rsid w:val="0028246D"/>
    <w:rsid w:val="002825B1"/>
    <w:rsid w:val="00283A8B"/>
    <w:rsid w:val="00283C9F"/>
    <w:rsid w:val="00284816"/>
    <w:rsid w:val="00287211"/>
    <w:rsid w:val="00292A76"/>
    <w:rsid w:val="00293FE4"/>
    <w:rsid w:val="00294531"/>
    <w:rsid w:val="00295C1B"/>
    <w:rsid w:val="00295E6A"/>
    <w:rsid w:val="0029621F"/>
    <w:rsid w:val="00296BBE"/>
    <w:rsid w:val="0029733D"/>
    <w:rsid w:val="002977E1"/>
    <w:rsid w:val="002A0701"/>
    <w:rsid w:val="002A2035"/>
    <w:rsid w:val="002A2120"/>
    <w:rsid w:val="002A4C76"/>
    <w:rsid w:val="002A5F78"/>
    <w:rsid w:val="002A71F0"/>
    <w:rsid w:val="002A7436"/>
    <w:rsid w:val="002A75D6"/>
    <w:rsid w:val="002B0489"/>
    <w:rsid w:val="002B04CD"/>
    <w:rsid w:val="002B0913"/>
    <w:rsid w:val="002B1C54"/>
    <w:rsid w:val="002B26D9"/>
    <w:rsid w:val="002B3F50"/>
    <w:rsid w:val="002B43B1"/>
    <w:rsid w:val="002B45EF"/>
    <w:rsid w:val="002B4954"/>
    <w:rsid w:val="002B4D33"/>
    <w:rsid w:val="002B5F01"/>
    <w:rsid w:val="002B61EF"/>
    <w:rsid w:val="002B65C1"/>
    <w:rsid w:val="002B66DC"/>
    <w:rsid w:val="002B7E8B"/>
    <w:rsid w:val="002C1CBA"/>
    <w:rsid w:val="002C1F42"/>
    <w:rsid w:val="002C2653"/>
    <w:rsid w:val="002C5143"/>
    <w:rsid w:val="002C528B"/>
    <w:rsid w:val="002C5592"/>
    <w:rsid w:val="002C5687"/>
    <w:rsid w:val="002C7656"/>
    <w:rsid w:val="002D166F"/>
    <w:rsid w:val="002D19DE"/>
    <w:rsid w:val="002D19F2"/>
    <w:rsid w:val="002D1CF2"/>
    <w:rsid w:val="002D429A"/>
    <w:rsid w:val="002D4910"/>
    <w:rsid w:val="002D5EE2"/>
    <w:rsid w:val="002D6315"/>
    <w:rsid w:val="002D7A1F"/>
    <w:rsid w:val="002D7B58"/>
    <w:rsid w:val="002E45F3"/>
    <w:rsid w:val="002E6D29"/>
    <w:rsid w:val="002E6E84"/>
    <w:rsid w:val="002F0813"/>
    <w:rsid w:val="002F126D"/>
    <w:rsid w:val="002F1AF7"/>
    <w:rsid w:val="002F202A"/>
    <w:rsid w:val="002F3345"/>
    <w:rsid w:val="002F3641"/>
    <w:rsid w:val="002F3D2D"/>
    <w:rsid w:val="002F431B"/>
    <w:rsid w:val="002F432A"/>
    <w:rsid w:val="002F58DF"/>
    <w:rsid w:val="002F5FD0"/>
    <w:rsid w:val="002F6CEE"/>
    <w:rsid w:val="002F7309"/>
    <w:rsid w:val="002F7562"/>
    <w:rsid w:val="002F783B"/>
    <w:rsid w:val="00302181"/>
    <w:rsid w:val="003021F6"/>
    <w:rsid w:val="00302DD2"/>
    <w:rsid w:val="00302E83"/>
    <w:rsid w:val="00303892"/>
    <w:rsid w:val="00304761"/>
    <w:rsid w:val="003054A1"/>
    <w:rsid w:val="003055D2"/>
    <w:rsid w:val="003064B2"/>
    <w:rsid w:val="00310075"/>
    <w:rsid w:val="00311D1B"/>
    <w:rsid w:val="00312AB1"/>
    <w:rsid w:val="00313862"/>
    <w:rsid w:val="00314C5D"/>
    <w:rsid w:val="0031601C"/>
    <w:rsid w:val="00316359"/>
    <w:rsid w:val="00317DB0"/>
    <w:rsid w:val="00322ABD"/>
    <w:rsid w:val="00323641"/>
    <w:rsid w:val="00326566"/>
    <w:rsid w:val="00330248"/>
    <w:rsid w:val="00330EE6"/>
    <w:rsid w:val="0033101A"/>
    <w:rsid w:val="00331235"/>
    <w:rsid w:val="00331B43"/>
    <w:rsid w:val="0033237C"/>
    <w:rsid w:val="00332829"/>
    <w:rsid w:val="00332C9B"/>
    <w:rsid w:val="00334932"/>
    <w:rsid w:val="003352BA"/>
    <w:rsid w:val="00336448"/>
    <w:rsid w:val="003364C5"/>
    <w:rsid w:val="0034062C"/>
    <w:rsid w:val="00340ABF"/>
    <w:rsid w:val="00342F0C"/>
    <w:rsid w:val="00343C95"/>
    <w:rsid w:val="0034598E"/>
    <w:rsid w:val="00346361"/>
    <w:rsid w:val="003463D3"/>
    <w:rsid w:val="00347009"/>
    <w:rsid w:val="003475DF"/>
    <w:rsid w:val="003476B3"/>
    <w:rsid w:val="00347A18"/>
    <w:rsid w:val="003505D6"/>
    <w:rsid w:val="003505F1"/>
    <w:rsid w:val="00351F4D"/>
    <w:rsid w:val="003520F5"/>
    <w:rsid w:val="0035232A"/>
    <w:rsid w:val="003525C9"/>
    <w:rsid w:val="0035316B"/>
    <w:rsid w:val="00353AAA"/>
    <w:rsid w:val="00353C99"/>
    <w:rsid w:val="00353F03"/>
    <w:rsid w:val="003547B2"/>
    <w:rsid w:val="0035483F"/>
    <w:rsid w:val="0035671D"/>
    <w:rsid w:val="00356C3E"/>
    <w:rsid w:val="00356CBD"/>
    <w:rsid w:val="00357C60"/>
    <w:rsid w:val="00360808"/>
    <w:rsid w:val="0036123E"/>
    <w:rsid w:val="0036195A"/>
    <w:rsid w:val="0036436D"/>
    <w:rsid w:val="003645E1"/>
    <w:rsid w:val="00365359"/>
    <w:rsid w:val="0036647A"/>
    <w:rsid w:val="00366E23"/>
    <w:rsid w:val="003671A1"/>
    <w:rsid w:val="00367506"/>
    <w:rsid w:val="00367D9B"/>
    <w:rsid w:val="003707C2"/>
    <w:rsid w:val="0037142C"/>
    <w:rsid w:val="00371B22"/>
    <w:rsid w:val="003736CB"/>
    <w:rsid w:val="00373A14"/>
    <w:rsid w:val="00377438"/>
    <w:rsid w:val="00377F08"/>
    <w:rsid w:val="00381579"/>
    <w:rsid w:val="00381610"/>
    <w:rsid w:val="00382F72"/>
    <w:rsid w:val="003836E2"/>
    <w:rsid w:val="003839FF"/>
    <w:rsid w:val="00383DA0"/>
    <w:rsid w:val="0038681C"/>
    <w:rsid w:val="00386D43"/>
    <w:rsid w:val="00387D14"/>
    <w:rsid w:val="00390894"/>
    <w:rsid w:val="00390B8D"/>
    <w:rsid w:val="00391AE4"/>
    <w:rsid w:val="003922C4"/>
    <w:rsid w:val="00392DE1"/>
    <w:rsid w:val="00393923"/>
    <w:rsid w:val="00394142"/>
    <w:rsid w:val="00394EAA"/>
    <w:rsid w:val="003952C5"/>
    <w:rsid w:val="00395A2D"/>
    <w:rsid w:val="003961C9"/>
    <w:rsid w:val="003A0ABB"/>
    <w:rsid w:val="003A2588"/>
    <w:rsid w:val="003A2850"/>
    <w:rsid w:val="003A2F52"/>
    <w:rsid w:val="003A3290"/>
    <w:rsid w:val="003A356C"/>
    <w:rsid w:val="003A3E11"/>
    <w:rsid w:val="003A3FE4"/>
    <w:rsid w:val="003A66DF"/>
    <w:rsid w:val="003B0393"/>
    <w:rsid w:val="003B0D84"/>
    <w:rsid w:val="003B14EB"/>
    <w:rsid w:val="003B2245"/>
    <w:rsid w:val="003B25E7"/>
    <w:rsid w:val="003B3F7A"/>
    <w:rsid w:val="003B6EE2"/>
    <w:rsid w:val="003B7532"/>
    <w:rsid w:val="003B7E21"/>
    <w:rsid w:val="003C0552"/>
    <w:rsid w:val="003C109B"/>
    <w:rsid w:val="003C2221"/>
    <w:rsid w:val="003C2AF0"/>
    <w:rsid w:val="003C2E76"/>
    <w:rsid w:val="003C3CAA"/>
    <w:rsid w:val="003C3E8D"/>
    <w:rsid w:val="003C47CB"/>
    <w:rsid w:val="003C4F7D"/>
    <w:rsid w:val="003C50F9"/>
    <w:rsid w:val="003C5F3B"/>
    <w:rsid w:val="003C7AFD"/>
    <w:rsid w:val="003D0C40"/>
    <w:rsid w:val="003D2946"/>
    <w:rsid w:val="003D31E1"/>
    <w:rsid w:val="003D4D8B"/>
    <w:rsid w:val="003D52F6"/>
    <w:rsid w:val="003D606D"/>
    <w:rsid w:val="003D6268"/>
    <w:rsid w:val="003D639E"/>
    <w:rsid w:val="003D6FAE"/>
    <w:rsid w:val="003E02AE"/>
    <w:rsid w:val="003E05C9"/>
    <w:rsid w:val="003E19EF"/>
    <w:rsid w:val="003E1B95"/>
    <w:rsid w:val="003E2A55"/>
    <w:rsid w:val="003E3B5D"/>
    <w:rsid w:val="003E4331"/>
    <w:rsid w:val="003E4CF0"/>
    <w:rsid w:val="003E5DF8"/>
    <w:rsid w:val="003E5FAB"/>
    <w:rsid w:val="003E66E7"/>
    <w:rsid w:val="003E7290"/>
    <w:rsid w:val="003E779C"/>
    <w:rsid w:val="003E7D19"/>
    <w:rsid w:val="003F0228"/>
    <w:rsid w:val="003F0309"/>
    <w:rsid w:val="003F0E55"/>
    <w:rsid w:val="003F11FE"/>
    <w:rsid w:val="003F18E8"/>
    <w:rsid w:val="003F20B7"/>
    <w:rsid w:val="003F255F"/>
    <w:rsid w:val="003F29C0"/>
    <w:rsid w:val="003F3C13"/>
    <w:rsid w:val="003F5203"/>
    <w:rsid w:val="003F5225"/>
    <w:rsid w:val="003F6CE0"/>
    <w:rsid w:val="003F7255"/>
    <w:rsid w:val="003F7629"/>
    <w:rsid w:val="003F7F37"/>
    <w:rsid w:val="004005B9"/>
    <w:rsid w:val="0040082B"/>
    <w:rsid w:val="00400A3B"/>
    <w:rsid w:val="00400AFE"/>
    <w:rsid w:val="00400F8F"/>
    <w:rsid w:val="00405857"/>
    <w:rsid w:val="00407D8F"/>
    <w:rsid w:val="0041123E"/>
    <w:rsid w:val="004118A5"/>
    <w:rsid w:val="00411C84"/>
    <w:rsid w:val="004123F0"/>
    <w:rsid w:val="00412674"/>
    <w:rsid w:val="00412DF2"/>
    <w:rsid w:val="0041376A"/>
    <w:rsid w:val="00413840"/>
    <w:rsid w:val="00413AD1"/>
    <w:rsid w:val="0041404E"/>
    <w:rsid w:val="004146B5"/>
    <w:rsid w:val="00416D90"/>
    <w:rsid w:val="00417A85"/>
    <w:rsid w:val="00417FD2"/>
    <w:rsid w:val="004217BF"/>
    <w:rsid w:val="0042265E"/>
    <w:rsid w:val="00422CC1"/>
    <w:rsid w:val="004230A1"/>
    <w:rsid w:val="004241AF"/>
    <w:rsid w:val="0042713D"/>
    <w:rsid w:val="004303F6"/>
    <w:rsid w:val="00431377"/>
    <w:rsid w:val="00433657"/>
    <w:rsid w:val="004357E0"/>
    <w:rsid w:val="004367A1"/>
    <w:rsid w:val="004373E5"/>
    <w:rsid w:val="004375DC"/>
    <w:rsid w:val="004376F6"/>
    <w:rsid w:val="00440F0F"/>
    <w:rsid w:val="004419A3"/>
    <w:rsid w:val="00441B93"/>
    <w:rsid w:val="00443611"/>
    <w:rsid w:val="00443AAA"/>
    <w:rsid w:val="0044454E"/>
    <w:rsid w:val="00444BA1"/>
    <w:rsid w:val="004455C7"/>
    <w:rsid w:val="00445DD7"/>
    <w:rsid w:val="004460B3"/>
    <w:rsid w:val="0044669D"/>
    <w:rsid w:val="00447725"/>
    <w:rsid w:val="00451E25"/>
    <w:rsid w:val="00453306"/>
    <w:rsid w:val="00456636"/>
    <w:rsid w:val="00457585"/>
    <w:rsid w:val="0046029E"/>
    <w:rsid w:val="00460358"/>
    <w:rsid w:val="00460BA1"/>
    <w:rsid w:val="0046120E"/>
    <w:rsid w:val="00461476"/>
    <w:rsid w:val="0046270F"/>
    <w:rsid w:val="004627F7"/>
    <w:rsid w:val="00462E56"/>
    <w:rsid w:val="00463470"/>
    <w:rsid w:val="00463DB2"/>
    <w:rsid w:val="00463F66"/>
    <w:rsid w:val="00465A13"/>
    <w:rsid w:val="0046629D"/>
    <w:rsid w:val="00466B9C"/>
    <w:rsid w:val="00466C96"/>
    <w:rsid w:val="004677D9"/>
    <w:rsid w:val="00470E15"/>
    <w:rsid w:val="0047180B"/>
    <w:rsid w:val="00471C8E"/>
    <w:rsid w:val="00471FE1"/>
    <w:rsid w:val="00472619"/>
    <w:rsid w:val="00473411"/>
    <w:rsid w:val="00474DA0"/>
    <w:rsid w:val="00476686"/>
    <w:rsid w:val="00476C3E"/>
    <w:rsid w:val="00476FFC"/>
    <w:rsid w:val="004771CD"/>
    <w:rsid w:val="0047734C"/>
    <w:rsid w:val="0048496C"/>
    <w:rsid w:val="00484FBF"/>
    <w:rsid w:val="00485099"/>
    <w:rsid w:val="00486120"/>
    <w:rsid w:val="00486475"/>
    <w:rsid w:val="00486C9E"/>
    <w:rsid w:val="00490406"/>
    <w:rsid w:val="00491B45"/>
    <w:rsid w:val="00491BF1"/>
    <w:rsid w:val="00492E2C"/>
    <w:rsid w:val="004933DD"/>
    <w:rsid w:val="004935F3"/>
    <w:rsid w:val="00493649"/>
    <w:rsid w:val="00493CE0"/>
    <w:rsid w:val="00494628"/>
    <w:rsid w:val="004957E7"/>
    <w:rsid w:val="0049651D"/>
    <w:rsid w:val="0049703F"/>
    <w:rsid w:val="00497BDB"/>
    <w:rsid w:val="004A26B7"/>
    <w:rsid w:val="004A324E"/>
    <w:rsid w:val="004A40B4"/>
    <w:rsid w:val="004A44FF"/>
    <w:rsid w:val="004A4D95"/>
    <w:rsid w:val="004A5A69"/>
    <w:rsid w:val="004A5D21"/>
    <w:rsid w:val="004A6697"/>
    <w:rsid w:val="004A67F1"/>
    <w:rsid w:val="004A7DCA"/>
    <w:rsid w:val="004B08CB"/>
    <w:rsid w:val="004B0BE4"/>
    <w:rsid w:val="004B10A1"/>
    <w:rsid w:val="004B2E02"/>
    <w:rsid w:val="004B3B07"/>
    <w:rsid w:val="004B45C3"/>
    <w:rsid w:val="004B5DE9"/>
    <w:rsid w:val="004B61D6"/>
    <w:rsid w:val="004B6623"/>
    <w:rsid w:val="004B6DE6"/>
    <w:rsid w:val="004B728F"/>
    <w:rsid w:val="004B7909"/>
    <w:rsid w:val="004C26C6"/>
    <w:rsid w:val="004C3163"/>
    <w:rsid w:val="004C3567"/>
    <w:rsid w:val="004C4001"/>
    <w:rsid w:val="004C42B7"/>
    <w:rsid w:val="004C5162"/>
    <w:rsid w:val="004C55B7"/>
    <w:rsid w:val="004C5D1B"/>
    <w:rsid w:val="004C6201"/>
    <w:rsid w:val="004C641D"/>
    <w:rsid w:val="004C6A74"/>
    <w:rsid w:val="004C76D0"/>
    <w:rsid w:val="004D199D"/>
    <w:rsid w:val="004D2430"/>
    <w:rsid w:val="004D2F53"/>
    <w:rsid w:val="004D5C75"/>
    <w:rsid w:val="004D7570"/>
    <w:rsid w:val="004E04B5"/>
    <w:rsid w:val="004E0E58"/>
    <w:rsid w:val="004E1BD6"/>
    <w:rsid w:val="004E2C7B"/>
    <w:rsid w:val="004E459C"/>
    <w:rsid w:val="004E6C61"/>
    <w:rsid w:val="004E6EEC"/>
    <w:rsid w:val="004E7953"/>
    <w:rsid w:val="004F18C4"/>
    <w:rsid w:val="004F386C"/>
    <w:rsid w:val="004F4742"/>
    <w:rsid w:val="004F4B8B"/>
    <w:rsid w:val="004F5574"/>
    <w:rsid w:val="004F75B8"/>
    <w:rsid w:val="005020DB"/>
    <w:rsid w:val="0050221E"/>
    <w:rsid w:val="00502E9C"/>
    <w:rsid w:val="00504121"/>
    <w:rsid w:val="00504471"/>
    <w:rsid w:val="00505835"/>
    <w:rsid w:val="00506F40"/>
    <w:rsid w:val="005071FB"/>
    <w:rsid w:val="00507B7E"/>
    <w:rsid w:val="00507DD7"/>
    <w:rsid w:val="00511D03"/>
    <w:rsid w:val="00512655"/>
    <w:rsid w:val="005127DA"/>
    <w:rsid w:val="0051503D"/>
    <w:rsid w:val="00516214"/>
    <w:rsid w:val="005162AF"/>
    <w:rsid w:val="00516E2A"/>
    <w:rsid w:val="005179EA"/>
    <w:rsid w:val="00517E26"/>
    <w:rsid w:val="00520862"/>
    <w:rsid w:val="0052091A"/>
    <w:rsid w:val="005223DC"/>
    <w:rsid w:val="00525D5D"/>
    <w:rsid w:val="00526704"/>
    <w:rsid w:val="00526F74"/>
    <w:rsid w:val="0052756E"/>
    <w:rsid w:val="00530378"/>
    <w:rsid w:val="00530ABE"/>
    <w:rsid w:val="0053129F"/>
    <w:rsid w:val="005313E4"/>
    <w:rsid w:val="00535A34"/>
    <w:rsid w:val="0053706F"/>
    <w:rsid w:val="005404BE"/>
    <w:rsid w:val="005408A6"/>
    <w:rsid w:val="00540A5B"/>
    <w:rsid w:val="0054138F"/>
    <w:rsid w:val="0054143F"/>
    <w:rsid w:val="00542612"/>
    <w:rsid w:val="00545606"/>
    <w:rsid w:val="00545AF0"/>
    <w:rsid w:val="00545BCA"/>
    <w:rsid w:val="00546896"/>
    <w:rsid w:val="00546F14"/>
    <w:rsid w:val="0055128F"/>
    <w:rsid w:val="005526F6"/>
    <w:rsid w:val="00554FBA"/>
    <w:rsid w:val="00555156"/>
    <w:rsid w:val="00555713"/>
    <w:rsid w:val="00556AC2"/>
    <w:rsid w:val="0056127D"/>
    <w:rsid w:val="005621C9"/>
    <w:rsid w:val="005623A5"/>
    <w:rsid w:val="00564F19"/>
    <w:rsid w:val="00565AB9"/>
    <w:rsid w:val="00567768"/>
    <w:rsid w:val="00567960"/>
    <w:rsid w:val="00567D37"/>
    <w:rsid w:val="00567E23"/>
    <w:rsid w:val="005703A5"/>
    <w:rsid w:val="00570D12"/>
    <w:rsid w:val="00571564"/>
    <w:rsid w:val="00571D2D"/>
    <w:rsid w:val="00571D44"/>
    <w:rsid w:val="00571E87"/>
    <w:rsid w:val="00572957"/>
    <w:rsid w:val="00574605"/>
    <w:rsid w:val="00576D0A"/>
    <w:rsid w:val="00577274"/>
    <w:rsid w:val="005833A7"/>
    <w:rsid w:val="00583AA9"/>
    <w:rsid w:val="00583E8C"/>
    <w:rsid w:val="00585321"/>
    <w:rsid w:val="00585D83"/>
    <w:rsid w:val="00587316"/>
    <w:rsid w:val="005879AC"/>
    <w:rsid w:val="00593394"/>
    <w:rsid w:val="00593D7E"/>
    <w:rsid w:val="0059443D"/>
    <w:rsid w:val="0059471B"/>
    <w:rsid w:val="00595AEA"/>
    <w:rsid w:val="00595EAF"/>
    <w:rsid w:val="00595F4D"/>
    <w:rsid w:val="00596618"/>
    <w:rsid w:val="0059719D"/>
    <w:rsid w:val="00597DF6"/>
    <w:rsid w:val="005A20C8"/>
    <w:rsid w:val="005A2F08"/>
    <w:rsid w:val="005A3169"/>
    <w:rsid w:val="005A3F85"/>
    <w:rsid w:val="005A672D"/>
    <w:rsid w:val="005B1C48"/>
    <w:rsid w:val="005B2650"/>
    <w:rsid w:val="005B2F2B"/>
    <w:rsid w:val="005B384F"/>
    <w:rsid w:val="005B3C9E"/>
    <w:rsid w:val="005B6AB6"/>
    <w:rsid w:val="005C003A"/>
    <w:rsid w:val="005C23F4"/>
    <w:rsid w:val="005C3516"/>
    <w:rsid w:val="005C37FB"/>
    <w:rsid w:val="005C4BE5"/>
    <w:rsid w:val="005C5C07"/>
    <w:rsid w:val="005C68D7"/>
    <w:rsid w:val="005C6FC6"/>
    <w:rsid w:val="005D2901"/>
    <w:rsid w:val="005D2C4D"/>
    <w:rsid w:val="005D2E26"/>
    <w:rsid w:val="005D2E97"/>
    <w:rsid w:val="005D309E"/>
    <w:rsid w:val="005D309F"/>
    <w:rsid w:val="005D5793"/>
    <w:rsid w:val="005D78D4"/>
    <w:rsid w:val="005D7DF8"/>
    <w:rsid w:val="005E0784"/>
    <w:rsid w:val="005E0912"/>
    <w:rsid w:val="005E1284"/>
    <w:rsid w:val="005E1625"/>
    <w:rsid w:val="005E168D"/>
    <w:rsid w:val="005E16BE"/>
    <w:rsid w:val="005E1A9B"/>
    <w:rsid w:val="005E21E9"/>
    <w:rsid w:val="005E2A21"/>
    <w:rsid w:val="005E2BF6"/>
    <w:rsid w:val="005E41A2"/>
    <w:rsid w:val="005E4583"/>
    <w:rsid w:val="005E462B"/>
    <w:rsid w:val="005E56D1"/>
    <w:rsid w:val="005E572F"/>
    <w:rsid w:val="005E5E7B"/>
    <w:rsid w:val="005E71BA"/>
    <w:rsid w:val="005E7C6C"/>
    <w:rsid w:val="005E7DB3"/>
    <w:rsid w:val="005F035A"/>
    <w:rsid w:val="005F144C"/>
    <w:rsid w:val="005F1E12"/>
    <w:rsid w:val="005F2948"/>
    <w:rsid w:val="005F2E18"/>
    <w:rsid w:val="005F2FEC"/>
    <w:rsid w:val="005F3232"/>
    <w:rsid w:val="005F5722"/>
    <w:rsid w:val="005F5B12"/>
    <w:rsid w:val="005F6CC5"/>
    <w:rsid w:val="00600725"/>
    <w:rsid w:val="00600A03"/>
    <w:rsid w:val="00600E68"/>
    <w:rsid w:val="00601402"/>
    <w:rsid w:val="00602E09"/>
    <w:rsid w:val="00602E15"/>
    <w:rsid w:val="00602E29"/>
    <w:rsid w:val="00603445"/>
    <w:rsid w:val="006046B9"/>
    <w:rsid w:val="006054A4"/>
    <w:rsid w:val="00606F17"/>
    <w:rsid w:val="0060750A"/>
    <w:rsid w:val="00612260"/>
    <w:rsid w:val="00612340"/>
    <w:rsid w:val="006133AB"/>
    <w:rsid w:val="0061458F"/>
    <w:rsid w:val="00614D53"/>
    <w:rsid w:val="0061525E"/>
    <w:rsid w:val="006156F8"/>
    <w:rsid w:val="00616F07"/>
    <w:rsid w:val="006176AB"/>
    <w:rsid w:val="00620CA5"/>
    <w:rsid w:val="0062136C"/>
    <w:rsid w:val="00622313"/>
    <w:rsid w:val="00623C7F"/>
    <w:rsid w:val="00625BFF"/>
    <w:rsid w:val="006304B5"/>
    <w:rsid w:val="006311D8"/>
    <w:rsid w:val="006312F3"/>
    <w:rsid w:val="006322D2"/>
    <w:rsid w:val="00632767"/>
    <w:rsid w:val="0063310A"/>
    <w:rsid w:val="00633C99"/>
    <w:rsid w:val="00633DC7"/>
    <w:rsid w:val="006343E6"/>
    <w:rsid w:val="00636141"/>
    <w:rsid w:val="00640EBD"/>
    <w:rsid w:val="00641361"/>
    <w:rsid w:val="0064165F"/>
    <w:rsid w:val="006418DD"/>
    <w:rsid w:val="006422E8"/>
    <w:rsid w:val="00642CAF"/>
    <w:rsid w:val="00643245"/>
    <w:rsid w:val="00643F8F"/>
    <w:rsid w:val="00645FCD"/>
    <w:rsid w:val="0064683A"/>
    <w:rsid w:val="00646D70"/>
    <w:rsid w:val="006474AB"/>
    <w:rsid w:val="0065064D"/>
    <w:rsid w:val="006506AB"/>
    <w:rsid w:val="00650EE8"/>
    <w:rsid w:val="00651B8B"/>
    <w:rsid w:val="00652003"/>
    <w:rsid w:val="0065200C"/>
    <w:rsid w:val="0065236C"/>
    <w:rsid w:val="00652BD2"/>
    <w:rsid w:val="00652E66"/>
    <w:rsid w:val="006535F9"/>
    <w:rsid w:val="00653768"/>
    <w:rsid w:val="00653AD6"/>
    <w:rsid w:val="00653DA6"/>
    <w:rsid w:val="006562A4"/>
    <w:rsid w:val="00656344"/>
    <w:rsid w:val="006622CC"/>
    <w:rsid w:val="00662876"/>
    <w:rsid w:val="00663492"/>
    <w:rsid w:val="006643A2"/>
    <w:rsid w:val="00665CB2"/>
    <w:rsid w:val="006725AA"/>
    <w:rsid w:val="006757E3"/>
    <w:rsid w:val="00676554"/>
    <w:rsid w:val="00677DBC"/>
    <w:rsid w:val="00681479"/>
    <w:rsid w:val="00682350"/>
    <w:rsid w:val="0068248A"/>
    <w:rsid w:val="006826F6"/>
    <w:rsid w:val="00682C00"/>
    <w:rsid w:val="00683679"/>
    <w:rsid w:val="006840A9"/>
    <w:rsid w:val="0068553F"/>
    <w:rsid w:val="006858B2"/>
    <w:rsid w:val="006858F9"/>
    <w:rsid w:val="00685D6E"/>
    <w:rsid w:val="006863D3"/>
    <w:rsid w:val="006878CD"/>
    <w:rsid w:val="00687A74"/>
    <w:rsid w:val="006908F5"/>
    <w:rsid w:val="00691879"/>
    <w:rsid w:val="00692198"/>
    <w:rsid w:val="006930FA"/>
    <w:rsid w:val="006945A6"/>
    <w:rsid w:val="006947E6"/>
    <w:rsid w:val="006948BE"/>
    <w:rsid w:val="0069508A"/>
    <w:rsid w:val="00695309"/>
    <w:rsid w:val="006960B8"/>
    <w:rsid w:val="00697E9B"/>
    <w:rsid w:val="006A0657"/>
    <w:rsid w:val="006A0A3F"/>
    <w:rsid w:val="006A0E34"/>
    <w:rsid w:val="006A1433"/>
    <w:rsid w:val="006A3F9F"/>
    <w:rsid w:val="006A4FAE"/>
    <w:rsid w:val="006A5498"/>
    <w:rsid w:val="006A567A"/>
    <w:rsid w:val="006A63CC"/>
    <w:rsid w:val="006A677C"/>
    <w:rsid w:val="006A72A7"/>
    <w:rsid w:val="006B0666"/>
    <w:rsid w:val="006B0AED"/>
    <w:rsid w:val="006B0E35"/>
    <w:rsid w:val="006B180D"/>
    <w:rsid w:val="006B1E80"/>
    <w:rsid w:val="006B2597"/>
    <w:rsid w:val="006B2705"/>
    <w:rsid w:val="006B317D"/>
    <w:rsid w:val="006B408D"/>
    <w:rsid w:val="006B4F8B"/>
    <w:rsid w:val="006B73E0"/>
    <w:rsid w:val="006C0396"/>
    <w:rsid w:val="006C2DA3"/>
    <w:rsid w:val="006C4999"/>
    <w:rsid w:val="006C51F7"/>
    <w:rsid w:val="006C5307"/>
    <w:rsid w:val="006C53A3"/>
    <w:rsid w:val="006C6533"/>
    <w:rsid w:val="006C7AD5"/>
    <w:rsid w:val="006D319B"/>
    <w:rsid w:val="006E0E42"/>
    <w:rsid w:val="006E1492"/>
    <w:rsid w:val="006E1A76"/>
    <w:rsid w:val="006E2CE6"/>
    <w:rsid w:val="006E37A3"/>
    <w:rsid w:val="006E45EB"/>
    <w:rsid w:val="006E50EF"/>
    <w:rsid w:val="006E622C"/>
    <w:rsid w:val="006E6776"/>
    <w:rsid w:val="006E74D9"/>
    <w:rsid w:val="006E76D3"/>
    <w:rsid w:val="006E77DF"/>
    <w:rsid w:val="006E7C76"/>
    <w:rsid w:val="006F0303"/>
    <w:rsid w:val="006F0683"/>
    <w:rsid w:val="006F0A8C"/>
    <w:rsid w:val="006F22B3"/>
    <w:rsid w:val="006F35B0"/>
    <w:rsid w:val="006F41E2"/>
    <w:rsid w:val="006F43C5"/>
    <w:rsid w:val="006F4D26"/>
    <w:rsid w:val="006F52F9"/>
    <w:rsid w:val="006F573B"/>
    <w:rsid w:val="006F68FA"/>
    <w:rsid w:val="00700CFE"/>
    <w:rsid w:val="007015DC"/>
    <w:rsid w:val="00701A5E"/>
    <w:rsid w:val="007022DA"/>
    <w:rsid w:val="0070232F"/>
    <w:rsid w:val="00704A38"/>
    <w:rsid w:val="00706EB8"/>
    <w:rsid w:val="007075BB"/>
    <w:rsid w:val="00710023"/>
    <w:rsid w:val="00710168"/>
    <w:rsid w:val="00711003"/>
    <w:rsid w:val="007111CA"/>
    <w:rsid w:val="007114D6"/>
    <w:rsid w:val="007118D0"/>
    <w:rsid w:val="00712255"/>
    <w:rsid w:val="007122DB"/>
    <w:rsid w:val="007125CC"/>
    <w:rsid w:val="00713510"/>
    <w:rsid w:val="00713682"/>
    <w:rsid w:val="007164C5"/>
    <w:rsid w:val="007168EF"/>
    <w:rsid w:val="00716B5A"/>
    <w:rsid w:val="00720FE6"/>
    <w:rsid w:val="007235C1"/>
    <w:rsid w:val="00723BFB"/>
    <w:rsid w:val="007253AD"/>
    <w:rsid w:val="00725CD7"/>
    <w:rsid w:val="007273A2"/>
    <w:rsid w:val="0073084B"/>
    <w:rsid w:val="00730D8C"/>
    <w:rsid w:val="0073243C"/>
    <w:rsid w:val="0073254B"/>
    <w:rsid w:val="007333CC"/>
    <w:rsid w:val="00733419"/>
    <w:rsid w:val="00735577"/>
    <w:rsid w:val="0073663F"/>
    <w:rsid w:val="00737106"/>
    <w:rsid w:val="007401C3"/>
    <w:rsid w:val="00743115"/>
    <w:rsid w:val="0074392C"/>
    <w:rsid w:val="00743B98"/>
    <w:rsid w:val="00744060"/>
    <w:rsid w:val="00744C34"/>
    <w:rsid w:val="00745498"/>
    <w:rsid w:val="007477F9"/>
    <w:rsid w:val="00747C76"/>
    <w:rsid w:val="00751D8B"/>
    <w:rsid w:val="00752482"/>
    <w:rsid w:val="00752920"/>
    <w:rsid w:val="0075394F"/>
    <w:rsid w:val="00753F0C"/>
    <w:rsid w:val="007544FA"/>
    <w:rsid w:val="00757C09"/>
    <w:rsid w:val="00760020"/>
    <w:rsid w:val="007603C6"/>
    <w:rsid w:val="00762728"/>
    <w:rsid w:val="007628FC"/>
    <w:rsid w:val="00762FCD"/>
    <w:rsid w:val="007632A3"/>
    <w:rsid w:val="007642BE"/>
    <w:rsid w:val="00764859"/>
    <w:rsid w:val="00764D3F"/>
    <w:rsid w:val="007657DA"/>
    <w:rsid w:val="0076589C"/>
    <w:rsid w:val="00766755"/>
    <w:rsid w:val="00766998"/>
    <w:rsid w:val="00767576"/>
    <w:rsid w:val="007700CC"/>
    <w:rsid w:val="007707F2"/>
    <w:rsid w:val="007721FE"/>
    <w:rsid w:val="00773326"/>
    <w:rsid w:val="0077369A"/>
    <w:rsid w:val="00774332"/>
    <w:rsid w:val="00774377"/>
    <w:rsid w:val="007749B3"/>
    <w:rsid w:val="00777099"/>
    <w:rsid w:val="00777246"/>
    <w:rsid w:val="00777659"/>
    <w:rsid w:val="00777F1F"/>
    <w:rsid w:val="00780453"/>
    <w:rsid w:val="007815BE"/>
    <w:rsid w:val="0078174A"/>
    <w:rsid w:val="00782301"/>
    <w:rsid w:val="00782E3F"/>
    <w:rsid w:val="00783641"/>
    <w:rsid w:val="00783ACC"/>
    <w:rsid w:val="00783FC9"/>
    <w:rsid w:val="007848BB"/>
    <w:rsid w:val="007849A4"/>
    <w:rsid w:val="00784C85"/>
    <w:rsid w:val="00784E2C"/>
    <w:rsid w:val="00785702"/>
    <w:rsid w:val="00785BCA"/>
    <w:rsid w:val="00785D53"/>
    <w:rsid w:val="00785E72"/>
    <w:rsid w:val="007862B8"/>
    <w:rsid w:val="00786793"/>
    <w:rsid w:val="00787097"/>
    <w:rsid w:val="00787679"/>
    <w:rsid w:val="0079003D"/>
    <w:rsid w:val="00790F7C"/>
    <w:rsid w:val="0079143F"/>
    <w:rsid w:val="00791535"/>
    <w:rsid w:val="0079229B"/>
    <w:rsid w:val="00792554"/>
    <w:rsid w:val="00792651"/>
    <w:rsid w:val="00792763"/>
    <w:rsid w:val="00792BC3"/>
    <w:rsid w:val="00793AE8"/>
    <w:rsid w:val="00796464"/>
    <w:rsid w:val="00797045"/>
    <w:rsid w:val="007A1167"/>
    <w:rsid w:val="007A1776"/>
    <w:rsid w:val="007A24DC"/>
    <w:rsid w:val="007A3A5C"/>
    <w:rsid w:val="007A5179"/>
    <w:rsid w:val="007A5A9C"/>
    <w:rsid w:val="007A6BA2"/>
    <w:rsid w:val="007A7080"/>
    <w:rsid w:val="007A71F0"/>
    <w:rsid w:val="007A7740"/>
    <w:rsid w:val="007B1274"/>
    <w:rsid w:val="007B146B"/>
    <w:rsid w:val="007B14B3"/>
    <w:rsid w:val="007B18B6"/>
    <w:rsid w:val="007B380C"/>
    <w:rsid w:val="007B4398"/>
    <w:rsid w:val="007B5A8F"/>
    <w:rsid w:val="007B6527"/>
    <w:rsid w:val="007B77F5"/>
    <w:rsid w:val="007B7BEB"/>
    <w:rsid w:val="007C0521"/>
    <w:rsid w:val="007C2557"/>
    <w:rsid w:val="007C2689"/>
    <w:rsid w:val="007C32A2"/>
    <w:rsid w:val="007C37B1"/>
    <w:rsid w:val="007C4933"/>
    <w:rsid w:val="007C52D5"/>
    <w:rsid w:val="007C5AEA"/>
    <w:rsid w:val="007D100B"/>
    <w:rsid w:val="007D108B"/>
    <w:rsid w:val="007D260D"/>
    <w:rsid w:val="007D40F3"/>
    <w:rsid w:val="007D4470"/>
    <w:rsid w:val="007D5465"/>
    <w:rsid w:val="007D7B69"/>
    <w:rsid w:val="007E03C8"/>
    <w:rsid w:val="007E0FED"/>
    <w:rsid w:val="007E10B4"/>
    <w:rsid w:val="007E1968"/>
    <w:rsid w:val="007E1D7E"/>
    <w:rsid w:val="007E2C03"/>
    <w:rsid w:val="007E2CB2"/>
    <w:rsid w:val="007E48AE"/>
    <w:rsid w:val="007E535F"/>
    <w:rsid w:val="007E6C65"/>
    <w:rsid w:val="007F0946"/>
    <w:rsid w:val="007F19E5"/>
    <w:rsid w:val="007F2940"/>
    <w:rsid w:val="007F36C0"/>
    <w:rsid w:val="007F3B09"/>
    <w:rsid w:val="007F3B0F"/>
    <w:rsid w:val="007F3EC6"/>
    <w:rsid w:val="007F4357"/>
    <w:rsid w:val="007F4B98"/>
    <w:rsid w:val="007F62D8"/>
    <w:rsid w:val="007F6532"/>
    <w:rsid w:val="007F6EA2"/>
    <w:rsid w:val="007F734B"/>
    <w:rsid w:val="008004D7"/>
    <w:rsid w:val="00800979"/>
    <w:rsid w:val="00801742"/>
    <w:rsid w:val="008025EB"/>
    <w:rsid w:val="00803759"/>
    <w:rsid w:val="008051D6"/>
    <w:rsid w:val="008052E4"/>
    <w:rsid w:val="008053F2"/>
    <w:rsid w:val="00807B66"/>
    <w:rsid w:val="00807CF8"/>
    <w:rsid w:val="00810308"/>
    <w:rsid w:val="008103EB"/>
    <w:rsid w:val="008113D3"/>
    <w:rsid w:val="00812B6E"/>
    <w:rsid w:val="008136F7"/>
    <w:rsid w:val="00813AA0"/>
    <w:rsid w:val="00814ADF"/>
    <w:rsid w:val="00814AFD"/>
    <w:rsid w:val="008156DF"/>
    <w:rsid w:val="00815F25"/>
    <w:rsid w:val="0081665C"/>
    <w:rsid w:val="0082044A"/>
    <w:rsid w:val="008204A9"/>
    <w:rsid w:val="008206A9"/>
    <w:rsid w:val="00820A00"/>
    <w:rsid w:val="0082152A"/>
    <w:rsid w:val="0082203F"/>
    <w:rsid w:val="00822955"/>
    <w:rsid w:val="008229E9"/>
    <w:rsid w:val="00824265"/>
    <w:rsid w:val="008248FB"/>
    <w:rsid w:val="00824F84"/>
    <w:rsid w:val="00826C51"/>
    <w:rsid w:val="00827B30"/>
    <w:rsid w:val="00827D62"/>
    <w:rsid w:val="00830068"/>
    <w:rsid w:val="00830436"/>
    <w:rsid w:val="008310A5"/>
    <w:rsid w:val="00831538"/>
    <w:rsid w:val="008315E8"/>
    <w:rsid w:val="00831816"/>
    <w:rsid w:val="00831AB6"/>
    <w:rsid w:val="00833CBE"/>
    <w:rsid w:val="008343BD"/>
    <w:rsid w:val="00834723"/>
    <w:rsid w:val="008351C5"/>
    <w:rsid w:val="00835805"/>
    <w:rsid w:val="00835DA9"/>
    <w:rsid w:val="00836073"/>
    <w:rsid w:val="008372AA"/>
    <w:rsid w:val="00842749"/>
    <w:rsid w:val="00844B60"/>
    <w:rsid w:val="00845066"/>
    <w:rsid w:val="008453B6"/>
    <w:rsid w:val="00846990"/>
    <w:rsid w:val="008471BA"/>
    <w:rsid w:val="00847AC1"/>
    <w:rsid w:val="00850564"/>
    <w:rsid w:val="00850C33"/>
    <w:rsid w:val="00850EA1"/>
    <w:rsid w:val="00850F25"/>
    <w:rsid w:val="0085171B"/>
    <w:rsid w:val="00852DFA"/>
    <w:rsid w:val="00852FD0"/>
    <w:rsid w:val="0085312D"/>
    <w:rsid w:val="008534C5"/>
    <w:rsid w:val="00854052"/>
    <w:rsid w:val="008552CF"/>
    <w:rsid w:val="008553FE"/>
    <w:rsid w:val="008607CD"/>
    <w:rsid w:val="00860CE4"/>
    <w:rsid w:val="0086111E"/>
    <w:rsid w:val="008616C7"/>
    <w:rsid w:val="0086213E"/>
    <w:rsid w:val="008625D6"/>
    <w:rsid w:val="00863B4A"/>
    <w:rsid w:val="00864B2A"/>
    <w:rsid w:val="00866499"/>
    <w:rsid w:val="00870442"/>
    <w:rsid w:val="00870BA9"/>
    <w:rsid w:val="008739F2"/>
    <w:rsid w:val="00874BF8"/>
    <w:rsid w:val="00875348"/>
    <w:rsid w:val="0087629E"/>
    <w:rsid w:val="008762B3"/>
    <w:rsid w:val="00876B7E"/>
    <w:rsid w:val="00877A54"/>
    <w:rsid w:val="008813E0"/>
    <w:rsid w:val="00882487"/>
    <w:rsid w:val="00882C02"/>
    <w:rsid w:val="00883BCE"/>
    <w:rsid w:val="00884A07"/>
    <w:rsid w:val="00885271"/>
    <w:rsid w:val="0088725F"/>
    <w:rsid w:val="00887A3C"/>
    <w:rsid w:val="00890435"/>
    <w:rsid w:val="0089136B"/>
    <w:rsid w:val="008916F8"/>
    <w:rsid w:val="00891BD1"/>
    <w:rsid w:val="00891D79"/>
    <w:rsid w:val="00892169"/>
    <w:rsid w:val="00892FFE"/>
    <w:rsid w:val="008933E1"/>
    <w:rsid w:val="008934D6"/>
    <w:rsid w:val="00895937"/>
    <w:rsid w:val="00895DF8"/>
    <w:rsid w:val="00896029"/>
    <w:rsid w:val="008A1040"/>
    <w:rsid w:val="008A156D"/>
    <w:rsid w:val="008A26EF"/>
    <w:rsid w:val="008A2BBE"/>
    <w:rsid w:val="008A44A6"/>
    <w:rsid w:val="008A47D5"/>
    <w:rsid w:val="008A47F5"/>
    <w:rsid w:val="008A5B99"/>
    <w:rsid w:val="008A5F1E"/>
    <w:rsid w:val="008A6762"/>
    <w:rsid w:val="008B05FA"/>
    <w:rsid w:val="008B12AE"/>
    <w:rsid w:val="008B19BA"/>
    <w:rsid w:val="008B1B0A"/>
    <w:rsid w:val="008B226B"/>
    <w:rsid w:val="008B2D9E"/>
    <w:rsid w:val="008B3099"/>
    <w:rsid w:val="008B31E5"/>
    <w:rsid w:val="008B36B7"/>
    <w:rsid w:val="008B3949"/>
    <w:rsid w:val="008B3BC8"/>
    <w:rsid w:val="008B3D7C"/>
    <w:rsid w:val="008B4B55"/>
    <w:rsid w:val="008B4D96"/>
    <w:rsid w:val="008B4E15"/>
    <w:rsid w:val="008B517D"/>
    <w:rsid w:val="008B5B78"/>
    <w:rsid w:val="008B6287"/>
    <w:rsid w:val="008C0AC8"/>
    <w:rsid w:val="008C1C68"/>
    <w:rsid w:val="008C299E"/>
    <w:rsid w:val="008C422A"/>
    <w:rsid w:val="008C5572"/>
    <w:rsid w:val="008C5833"/>
    <w:rsid w:val="008C6867"/>
    <w:rsid w:val="008C7EBC"/>
    <w:rsid w:val="008D04E4"/>
    <w:rsid w:val="008D0689"/>
    <w:rsid w:val="008D10E1"/>
    <w:rsid w:val="008D18E1"/>
    <w:rsid w:val="008D1AB6"/>
    <w:rsid w:val="008D24B3"/>
    <w:rsid w:val="008D2F52"/>
    <w:rsid w:val="008D3323"/>
    <w:rsid w:val="008D443F"/>
    <w:rsid w:val="008D765B"/>
    <w:rsid w:val="008D7772"/>
    <w:rsid w:val="008D799D"/>
    <w:rsid w:val="008E0F43"/>
    <w:rsid w:val="008E11A6"/>
    <w:rsid w:val="008E1931"/>
    <w:rsid w:val="008E1A2C"/>
    <w:rsid w:val="008E2E83"/>
    <w:rsid w:val="008E3012"/>
    <w:rsid w:val="008E3573"/>
    <w:rsid w:val="008E4E2D"/>
    <w:rsid w:val="008E5CA8"/>
    <w:rsid w:val="008E64A5"/>
    <w:rsid w:val="008E689F"/>
    <w:rsid w:val="008E6937"/>
    <w:rsid w:val="008E6E2A"/>
    <w:rsid w:val="008E7BEE"/>
    <w:rsid w:val="008E7D57"/>
    <w:rsid w:val="008F0095"/>
    <w:rsid w:val="008F095D"/>
    <w:rsid w:val="008F1728"/>
    <w:rsid w:val="008F1DEA"/>
    <w:rsid w:val="008F2A84"/>
    <w:rsid w:val="008F5FCF"/>
    <w:rsid w:val="008F74C7"/>
    <w:rsid w:val="008F756A"/>
    <w:rsid w:val="009002C9"/>
    <w:rsid w:val="00901E39"/>
    <w:rsid w:val="009024FE"/>
    <w:rsid w:val="00902801"/>
    <w:rsid w:val="00903BA5"/>
    <w:rsid w:val="00904790"/>
    <w:rsid w:val="00904F45"/>
    <w:rsid w:val="00905674"/>
    <w:rsid w:val="00905AF9"/>
    <w:rsid w:val="00906215"/>
    <w:rsid w:val="009068BB"/>
    <w:rsid w:val="00907903"/>
    <w:rsid w:val="009079A5"/>
    <w:rsid w:val="00911EAE"/>
    <w:rsid w:val="00912D92"/>
    <w:rsid w:val="009132BD"/>
    <w:rsid w:val="00913845"/>
    <w:rsid w:val="00913EB9"/>
    <w:rsid w:val="00913EBE"/>
    <w:rsid w:val="0091445B"/>
    <w:rsid w:val="0091460F"/>
    <w:rsid w:val="00915256"/>
    <w:rsid w:val="00915736"/>
    <w:rsid w:val="00916C70"/>
    <w:rsid w:val="00920442"/>
    <w:rsid w:val="009204E9"/>
    <w:rsid w:val="00923592"/>
    <w:rsid w:val="0092375D"/>
    <w:rsid w:val="00923D12"/>
    <w:rsid w:val="00923E41"/>
    <w:rsid w:val="00924216"/>
    <w:rsid w:val="00924829"/>
    <w:rsid w:val="00926925"/>
    <w:rsid w:val="009271F2"/>
    <w:rsid w:val="009312CD"/>
    <w:rsid w:val="00932553"/>
    <w:rsid w:val="00933F08"/>
    <w:rsid w:val="009350AD"/>
    <w:rsid w:val="00935A69"/>
    <w:rsid w:val="00935CA2"/>
    <w:rsid w:val="00937D2F"/>
    <w:rsid w:val="00940102"/>
    <w:rsid w:val="00940596"/>
    <w:rsid w:val="00940862"/>
    <w:rsid w:val="00942656"/>
    <w:rsid w:val="00942E5A"/>
    <w:rsid w:val="00943134"/>
    <w:rsid w:val="009434D3"/>
    <w:rsid w:val="009437D5"/>
    <w:rsid w:val="0094558A"/>
    <w:rsid w:val="00945B4D"/>
    <w:rsid w:val="00946370"/>
    <w:rsid w:val="00946768"/>
    <w:rsid w:val="0094732B"/>
    <w:rsid w:val="0094751C"/>
    <w:rsid w:val="00947A48"/>
    <w:rsid w:val="009504C5"/>
    <w:rsid w:val="00950E10"/>
    <w:rsid w:val="009516B2"/>
    <w:rsid w:val="00951DE3"/>
    <w:rsid w:val="0095294D"/>
    <w:rsid w:val="00952F12"/>
    <w:rsid w:val="00954D06"/>
    <w:rsid w:val="00954D33"/>
    <w:rsid w:val="00956353"/>
    <w:rsid w:val="0095766E"/>
    <w:rsid w:val="00957C40"/>
    <w:rsid w:val="009600B7"/>
    <w:rsid w:val="009602FC"/>
    <w:rsid w:val="00960869"/>
    <w:rsid w:val="0096104C"/>
    <w:rsid w:val="009619F8"/>
    <w:rsid w:val="00961C18"/>
    <w:rsid w:val="009620BC"/>
    <w:rsid w:val="00963096"/>
    <w:rsid w:val="009635BF"/>
    <w:rsid w:val="0096367C"/>
    <w:rsid w:val="009654A4"/>
    <w:rsid w:val="009659AD"/>
    <w:rsid w:val="0096694B"/>
    <w:rsid w:val="00966F87"/>
    <w:rsid w:val="009726E8"/>
    <w:rsid w:val="00972D04"/>
    <w:rsid w:val="009747E0"/>
    <w:rsid w:val="0097609F"/>
    <w:rsid w:val="0097624A"/>
    <w:rsid w:val="00977065"/>
    <w:rsid w:val="009774B3"/>
    <w:rsid w:val="00981EE7"/>
    <w:rsid w:val="009820E4"/>
    <w:rsid w:val="0098225F"/>
    <w:rsid w:val="009830DC"/>
    <w:rsid w:val="00984DCF"/>
    <w:rsid w:val="00985B88"/>
    <w:rsid w:val="009861D4"/>
    <w:rsid w:val="009865CB"/>
    <w:rsid w:val="0098681B"/>
    <w:rsid w:val="00986F6E"/>
    <w:rsid w:val="0098755C"/>
    <w:rsid w:val="009906C4"/>
    <w:rsid w:val="00990A30"/>
    <w:rsid w:val="00990EAF"/>
    <w:rsid w:val="00991756"/>
    <w:rsid w:val="00992F27"/>
    <w:rsid w:val="00996A80"/>
    <w:rsid w:val="00996B91"/>
    <w:rsid w:val="0099746E"/>
    <w:rsid w:val="009A017B"/>
    <w:rsid w:val="009A119A"/>
    <w:rsid w:val="009A1F23"/>
    <w:rsid w:val="009A272E"/>
    <w:rsid w:val="009A4F85"/>
    <w:rsid w:val="009A53DD"/>
    <w:rsid w:val="009A55BC"/>
    <w:rsid w:val="009A57AE"/>
    <w:rsid w:val="009A5BCF"/>
    <w:rsid w:val="009A623D"/>
    <w:rsid w:val="009A68BB"/>
    <w:rsid w:val="009A6D22"/>
    <w:rsid w:val="009A7246"/>
    <w:rsid w:val="009A7BEA"/>
    <w:rsid w:val="009B1DA8"/>
    <w:rsid w:val="009B290B"/>
    <w:rsid w:val="009B2A95"/>
    <w:rsid w:val="009B33E2"/>
    <w:rsid w:val="009B382B"/>
    <w:rsid w:val="009B4F20"/>
    <w:rsid w:val="009B59B7"/>
    <w:rsid w:val="009C0412"/>
    <w:rsid w:val="009C138C"/>
    <w:rsid w:val="009C26FD"/>
    <w:rsid w:val="009C2D40"/>
    <w:rsid w:val="009C4325"/>
    <w:rsid w:val="009C5B1E"/>
    <w:rsid w:val="009D0ED0"/>
    <w:rsid w:val="009D1709"/>
    <w:rsid w:val="009D19DC"/>
    <w:rsid w:val="009D1A72"/>
    <w:rsid w:val="009D1C0B"/>
    <w:rsid w:val="009D1D48"/>
    <w:rsid w:val="009D24B6"/>
    <w:rsid w:val="009D3734"/>
    <w:rsid w:val="009D3FEB"/>
    <w:rsid w:val="009D5D91"/>
    <w:rsid w:val="009D756C"/>
    <w:rsid w:val="009E01DE"/>
    <w:rsid w:val="009E14BE"/>
    <w:rsid w:val="009E22F8"/>
    <w:rsid w:val="009E2F0E"/>
    <w:rsid w:val="009E2F53"/>
    <w:rsid w:val="009E365F"/>
    <w:rsid w:val="009E641F"/>
    <w:rsid w:val="009E705A"/>
    <w:rsid w:val="009E7D88"/>
    <w:rsid w:val="009F0D38"/>
    <w:rsid w:val="009F1A1D"/>
    <w:rsid w:val="009F1F5C"/>
    <w:rsid w:val="009F244D"/>
    <w:rsid w:val="009F32F4"/>
    <w:rsid w:val="009F3F41"/>
    <w:rsid w:val="009F448D"/>
    <w:rsid w:val="009F465D"/>
    <w:rsid w:val="009F66DF"/>
    <w:rsid w:val="00A00563"/>
    <w:rsid w:val="00A016E3"/>
    <w:rsid w:val="00A023F2"/>
    <w:rsid w:val="00A0281E"/>
    <w:rsid w:val="00A03578"/>
    <w:rsid w:val="00A0426E"/>
    <w:rsid w:val="00A04997"/>
    <w:rsid w:val="00A11CCC"/>
    <w:rsid w:val="00A138A2"/>
    <w:rsid w:val="00A140E6"/>
    <w:rsid w:val="00A14256"/>
    <w:rsid w:val="00A14C74"/>
    <w:rsid w:val="00A151D5"/>
    <w:rsid w:val="00A15B9E"/>
    <w:rsid w:val="00A15E8B"/>
    <w:rsid w:val="00A1663A"/>
    <w:rsid w:val="00A171DA"/>
    <w:rsid w:val="00A17A99"/>
    <w:rsid w:val="00A21FBC"/>
    <w:rsid w:val="00A22B83"/>
    <w:rsid w:val="00A23DAC"/>
    <w:rsid w:val="00A23F10"/>
    <w:rsid w:val="00A24217"/>
    <w:rsid w:val="00A24C46"/>
    <w:rsid w:val="00A25199"/>
    <w:rsid w:val="00A25AF9"/>
    <w:rsid w:val="00A26E59"/>
    <w:rsid w:val="00A30BF5"/>
    <w:rsid w:val="00A31204"/>
    <w:rsid w:val="00A31BD3"/>
    <w:rsid w:val="00A31CA9"/>
    <w:rsid w:val="00A32CF0"/>
    <w:rsid w:val="00A3375D"/>
    <w:rsid w:val="00A33809"/>
    <w:rsid w:val="00A35F7A"/>
    <w:rsid w:val="00A37383"/>
    <w:rsid w:val="00A37A1C"/>
    <w:rsid w:val="00A4219E"/>
    <w:rsid w:val="00A424BE"/>
    <w:rsid w:val="00A425BD"/>
    <w:rsid w:val="00A4521C"/>
    <w:rsid w:val="00A46021"/>
    <w:rsid w:val="00A470A5"/>
    <w:rsid w:val="00A5003E"/>
    <w:rsid w:val="00A50CCE"/>
    <w:rsid w:val="00A51F8D"/>
    <w:rsid w:val="00A534F1"/>
    <w:rsid w:val="00A5371C"/>
    <w:rsid w:val="00A537E9"/>
    <w:rsid w:val="00A53D53"/>
    <w:rsid w:val="00A55339"/>
    <w:rsid w:val="00A5546D"/>
    <w:rsid w:val="00A57300"/>
    <w:rsid w:val="00A57335"/>
    <w:rsid w:val="00A57373"/>
    <w:rsid w:val="00A579B3"/>
    <w:rsid w:val="00A57CB3"/>
    <w:rsid w:val="00A6046B"/>
    <w:rsid w:val="00A60CFD"/>
    <w:rsid w:val="00A617DC"/>
    <w:rsid w:val="00A61983"/>
    <w:rsid w:val="00A61B30"/>
    <w:rsid w:val="00A620F4"/>
    <w:rsid w:val="00A62E95"/>
    <w:rsid w:val="00A6522E"/>
    <w:rsid w:val="00A6567A"/>
    <w:rsid w:val="00A6622E"/>
    <w:rsid w:val="00A6634F"/>
    <w:rsid w:val="00A6661F"/>
    <w:rsid w:val="00A67A7A"/>
    <w:rsid w:val="00A70722"/>
    <w:rsid w:val="00A71AFD"/>
    <w:rsid w:val="00A73C0C"/>
    <w:rsid w:val="00A74075"/>
    <w:rsid w:val="00A74E50"/>
    <w:rsid w:val="00A7639D"/>
    <w:rsid w:val="00A763BF"/>
    <w:rsid w:val="00A7769B"/>
    <w:rsid w:val="00A80113"/>
    <w:rsid w:val="00A80516"/>
    <w:rsid w:val="00A83510"/>
    <w:rsid w:val="00A85C8B"/>
    <w:rsid w:val="00A91C1C"/>
    <w:rsid w:val="00A91DB3"/>
    <w:rsid w:val="00A921B4"/>
    <w:rsid w:val="00A93495"/>
    <w:rsid w:val="00A94112"/>
    <w:rsid w:val="00A94F01"/>
    <w:rsid w:val="00A953DC"/>
    <w:rsid w:val="00A966C8"/>
    <w:rsid w:val="00A96885"/>
    <w:rsid w:val="00A97F54"/>
    <w:rsid w:val="00AA42A5"/>
    <w:rsid w:val="00AA4694"/>
    <w:rsid w:val="00AA68A3"/>
    <w:rsid w:val="00AB104A"/>
    <w:rsid w:val="00AB123C"/>
    <w:rsid w:val="00AB137F"/>
    <w:rsid w:val="00AB1849"/>
    <w:rsid w:val="00AB2066"/>
    <w:rsid w:val="00AB2089"/>
    <w:rsid w:val="00AB42FF"/>
    <w:rsid w:val="00AB55D0"/>
    <w:rsid w:val="00AB5910"/>
    <w:rsid w:val="00AB7BE9"/>
    <w:rsid w:val="00AC0E61"/>
    <w:rsid w:val="00AC0F59"/>
    <w:rsid w:val="00AC2D3F"/>
    <w:rsid w:val="00AC37E8"/>
    <w:rsid w:val="00AC399F"/>
    <w:rsid w:val="00AC4159"/>
    <w:rsid w:val="00AC4542"/>
    <w:rsid w:val="00AC51DE"/>
    <w:rsid w:val="00AC51FA"/>
    <w:rsid w:val="00AC53C2"/>
    <w:rsid w:val="00AC65C4"/>
    <w:rsid w:val="00AC6AF4"/>
    <w:rsid w:val="00AD08B3"/>
    <w:rsid w:val="00AD0959"/>
    <w:rsid w:val="00AD1037"/>
    <w:rsid w:val="00AD1BDE"/>
    <w:rsid w:val="00AD2601"/>
    <w:rsid w:val="00AD334E"/>
    <w:rsid w:val="00AD40AF"/>
    <w:rsid w:val="00AD5BD5"/>
    <w:rsid w:val="00AD6257"/>
    <w:rsid w:val="00AD67D5"/>
    <w:rsid w:val="00AD7356"/>
    <w:rsid w:val="00AD7AA0"/>
    <w:rsid w:val="00AE0C09"/>
    <w:rsid w:val="00AE0D1F"/>
    <w:rsid w:val="00AE1CB6"/>
    <w:rsid w:val="00AE20AD"/>
    <w:rsid w:val="00AE22CE"/>
    <w:rsid w:val="00AE2DF7"/>
    <w:rsid w:val="00AE566C"/>
    <w:rsid w:val="00AE5FF6"/>
    <w:rsid w:val="00AE6266"/>
    <w:rsid w:val="00AE6403"/>
    <w:rsid w:val="00AE6F8C"/>
    <w:rsid w:val="00AE78E8"/>
    <w:rsid w:val="00AF05F7"/>
    <w:rsid w:val="00AF0A83"/>
    <w:rsid w:val="00AF0D79"/>
    <w:rsid w:val="00AF160F"/>
    <w:rsid w:val="00AF1C1F"/>
    <w:rsid w:val="00AF2466"/>
    <w:rsid w:val="00AF2806"/>
    <w:rsid w:val="00AF3051"/>
    <w:rsid w:val="00AF30DC"/>
    <w:rsid w:val="00AF3B9C"/>
    <w:rsid w:val="00AF3D07"/>
    <w:rsid w:val="00AF4064"/>
    <w:rsid w:val="00AF457F"/>
    <w:rsid w:val="00AF47A5"/>
    <w:rsid w:val="00AF4BD7"/>
    <w:rsid w:val="00AF5699"/>
    <w:rsid w:val="00AF5FB3"/>
    <w:rsid w:val="00AF66C4"/>
    <w:rsid w:val="00AF75C8"/>
    <w:rsid w:val="00AF767C"/>
    <w:rsid w:val="00B00B91"/>
    <w:rsid w:val="00B0139D"/>
    <w:rsid w:val="00B016C0"/>
    <w:rsid w:val="00B02160"/>
    <w:rsid w:val="00B0285A"/>
    <w:rsid w:val="00B02F01"/>
    <w:rsid w:val="00B037B1"/>
    <w:rsid w:val="00B03DE5"/>
    <w:rsid w:val="00B044D7"/>
    <w:rsid w:val="00B0496C"/>
    <w:rsid w:val="00B04A95"/>
    <w:rsid w:val="00B05D40"/>
    <w:rsid w:val="00B06616"/>
    <w:rsid w:val="00B1077B"/>
    <w:rsid w:val="00B108A9"/>
    <w:rsid w:val="00B1090F"/>
    <w:rsid w:val="00B1123D"/>
    <w:rsid w:val="00B11D10"/>
    <w:rsid w:val="00B123E8"/>
    <w:rsid w:val="00B1263E"/>
    <w:rsid w:val="00B14E6C"/>
    <w:rsid w:val="00B15B66"/>
    <w:rsid w:val="00B16485"/>
    <w:rsid w:val="00B17E75"/>
    <w:rsid w:val="00B20801"/>
    <w:rsid w:val="00B209AF"/>
    <w:rsid w:val="00B20B6D"/>
    <w:rsid w:val="00B21213"/>
    <w:rsid w:val="00B217DC"/>
    <w:rsid w:val="00B22BE2"/>
    <w:rsid w:val="00B23B76"/>
    <w:rsid w:val="00B240DB"/>
    <w:rsid w:val="00B24178"/>
    <w:rsid w:val="00B243B8"/>
    <w:rsid w:val="00B24B27"/>
    <w:rsid w:val="00B25BEB"/>
    <w:rsid w:val="00B268B8"/>
    <w:rsid w:val="00B26D6A"/>
    <w:rsid w:val="00B27071"/>
    <w:rsid w:val="00B2734C"/>
    <w:rsid w:val="00B2773C"/>
    <w:rsid w:val="00B30A0E"/>
    <w:rsid w:val="00B31343"/>
    <w:rsid w:val="00B313C0"/>
    <w:rsid w:val="00B3215E"/>
    <w:rsid w:val="00B327DF"/>
    <w:rsid w:val="00B32AA7"/>
    <w:rsid w:val="00B32BA8"/>
    <w:rsid w:val="00B32CA8"/>
    <w:rsid w:val="00B333C4"/>
    <w:rsid w:val="00B33A19"/>
    <w:rsid w:val="00B35065"/>
    <w:rsid w:val="00B35ACA"/>
    <w:rsid w:val="00B35B19"/>
    <w:rsid w:val="00B35B72"/>
    <w:rsid w:val="00B36558"/>
    <w:rsid w:val="00B37143"/>
    <w:rsid w:val="00B37C34"/>
    <w:rsid w:val="00B4125E"/>
    <w:rsid w:val="00B41CE3"/>
    <w:rsid w:val="00B41D3C"/>
    <w:rsid w:val="00B42615"/>
    <w:rsid w:val="00B42FA0"/>
    <w:rsid w:val="00B43997"/>
    <w:rsid w:val="00B43AD5"/>
    <w:rsid w:val="00B43ECE"/>
    <w:rsid w:val="00B456F6"/>
    <w:rsid w:val="00B45A97"/>
    <w:rsid w:val="00B479AE"/>
    <w:rsid w:val="00B50E02"/>
    <w:rsid w:val="00B51939"/>
    <w:rsid w:val="00B51BB0"/>
    <w:rsid w:val="00B5419C"/>
    <w:rsid w:val="00B54F6D"/>
    <w:rsid w:val="00B56AB3"/>
    <w:rsid w:val="00B56DDC"/>
    <w:rsid w:val="00B5784B"/>
    <w:rsid w:val="00B60353"/>
    <w:rsid w:val="00B60EE1"/>
    <w:rsid w:val="00B62C83"/>
    <w:rsid w:val="00B62FDD"/>
    <w:rsid w:val="00B63002"/>
    <w:rsid w:val="00B6355F"/>
    <w:rsid w:val="00B63CEE"/>
    <w:rsid w:val="00B640AE"/>
    <w:rsid w:val="00B65860"/>
    <w:rsid w:val="00B661BC"/>
    <w:rsid w:val="00B6668A"/>
    <w:rsid w:val="00B669D0"/>
    <w:rsid w:val="00B67088"/>
    <w:rsid w:val="00B67C8E"/>
    <w:rsid w:val="00B717EB"/>
    <w:rsid w:val="00B72B42"/>
    <w:rsid w:val="00B73E44"/>
    <w:rsid w:val="00B74A5E"/>
    <w:rsid w:val="00B75B92"/>
    <w:rsid w:val="00B761C7"/>
    <w:rsid w:val="00B76961"/>
    <w:rsid w:val="00B76C06"/>
    <w:rsid w:val="00B76F7B"/>
    <w:rsid w:val="00B7754F"/>
    <w:rsid w:val="00B80909"/>
    <w:rsid w:val="00B80C34"/>
    <w:rsid w:val="00B812E5"/>
    <w:rsid w:val="00B8133E"/>
    <w:rsid w:val="00B81390"/>
    <w:rsid w:val="00B82048"/>
    <w:rsid w:val="00B82401"/>
    <w:rsid w:val="00B829DB"/>
    <w:rsid w:val="00B832C2"/>
    <w:rsid w:val="00B842AF"/>
    <w:rsid w:val="00B84E63"/>
    <w:rsid w:val="00B85CB9"/>
    <w:rsid w:val="00B86145"/>
    <w:rsid w:val="00B8699A"/>
    <w:rsid w:val="00B86F73"/>
    <w:rsid w:val="00B874F7"/>
    <w:rsid w:val="00B87733"/>
    <w:rsid w:val="00B9126A"/>
    <w:rsid w:val="00B91E48"/>
    <w:rsid w:val="00B92826"/>
    <w:rsid w:val="00B92CA0"/>
    <w:rsid w:val="00B94EA6"/>
    <w:rsid w:val="00BA025E"/>
    <w:rsid w:val="00BA0609"/>
    <w:rsid w:val="00BA0EAF"/>
    <w:rsid w:val="00BA1016"/>
    <w:rsid w:val="00BA27EB"/>
    <w:rsid w:val="00BA3077"/>
    <w:rsid w:val="00BA39A9"/>
    <w:rsid w:val="00BA42B4"/>
    <w:rsid w:val="00BA5C7D"/>
    <w:rsid w:val="00BA5CC2"/>
    <w:rsid w:val="00BA6601"/>
    <w:rsid w:val="00BA667F"/>
    <w:rsid w:val="00BA6AB2"/>
    <w:rsid w:val="00BA7701"/>
    <w:rsid w:val="00BA79E5"/>
    <w:rsid w:val="00BB0D7D"/>
    <w:rsid w:val="00BB1F34"/>
    <w:rsid w:val="00BB2213"/>
    <w:rsid w:val="00BB2611"/>
    <w:rsid w:val="00BB313A"/>
    <w:rsid w:val="00BB3EA8"/>
    <w:rsid w:val="00BB5664"/>
    <w:rsid w:val="00BB57CA"/>
    <w:rsid w:val="00BB6702"/>
    <w:rsid w:val="00BB6D68"/>
    <w:rsid w:val="00BB782E"/>
    <w:rsid w:val="00BC177F"/>
    <w:rsid w:val="00BC17F5"/>
    <w:rsid w:val="00BC20B4"/>
    <w:rsid w:val="00BC21A0"/>
    <w:rsid w:val="00BC63D9"/>
    <w:rsid w:val="00BC648D"/>
    <w:rsid w:val="00BC670E"/>
    <w:rsid w:val="00BC71AC"/>
    <w:rsid w:val="00BD014D"/>
    <w:rsid w:val="00BD1B5D"/>
    <w:rsid w:val="00BD20ED"/>
    <w:rsid w:val="00BD3DB5"/>
    <w:rsid w:val="00BD3E6F"/>
    <w:rsid w:val="00BD4292"/>
    <w:rsid w:val="00BD47A2"/>
    <w:rsid w:val="00BD4F19"/>
    <w:rsid w:val="00BD6305"/>
    <w:rsid w:val="00BD6689"/>
    <w:rsid w:val="00BD66E0"/>
    <w:rsid w:val="00BD6965"/>
    <w:rsid w:val="00BD6C51"/>
    <w:rsid w:val="00BD7B1A"/>
    <w:rsid w:val="00BD7E27"/>
    <w:rsid w:val="00BE0690"/>
    <w:rsid w:val="00BE1612"/>
    <w:rsid w:val="00BE2097"/>
    <w:rsid w:val="00BE2A31"/>
    <w:rsid w:val="00BE2F04"/>
    <w:rsid w:val="00BE3B17"/>
    <w:rsid w:val="00BE412F"/>
    <w:rsid w:val="00BE5A0E"/>
    <w:rsid w:val="00BE5C2F"/>
    <w:rsid w:val="00BE5CC4"/>
    <w:rsid w:val="00BE5D42"/>
    <w:rsid w:val="00BE67E6"/>
    <w:rsid w:val="00BE7DFC"/>
    <w:rsid w:val="00BF02DA"/>
    <w:rsid w:val="00BF0A6A"/>
    <w:rsid w:val="00BF24B1"/>
    <w:rsid w:val="00BF2552"/>
    <w:rsid w:val="00BF2671"/>
    <w:rsid w:val="00BF342E"/>
    <w:rsid w:val="00BF3ECD"/>
    <w:rsid w:val="00BF51DC"/>
    <w:rsid w:val="00BF5EC7"/>
    <w:rsid w:val="00BF7882"/>
    <w:rsid w:val="00BF7E9C"/>
    <w:rsid w:val="00C02B39"/>
    <w:rsid w:val="00C0534F"/>
    <w:rsid w:val="00C0544C"/>
    <w:rsid w:val="00C0578C"/>
    <w:rsid w:val="00C05F65"/>
    <w:rsid w:val="00C06D25"/>
    <w:rsid w:val="00C07191"/>
    <w:rsid w:val="00C104EC"/>
    <w:rsid w:val="00C105AD"/>
    <w:rsid w:val="00C10B3E"/>
    <w:rsid w:val="00C11D1A"/>
    <w:rsid w:val="00C12955"/>
    <w:rsid w:val="00C12BDE"/>
    <w:rsid w:val="00C150CF"/>
    <w:rsid w:val="00C15538"/>
    <w:rsid w:val="00C16270"/>
    <w:rsid w:val="00C16954"/>
    <w:rsid w:val="00C16AE2"/>
    <w:rsid w:val="00C20600"/>
    <w:rsid w:val="00C2083B"/>
    <w:rsid w:val="00C20882"/>
    <w:rsid w:val="00C20C7C"/>
    <w:rsid w:val="00C21243"/>
    <w:rsid w:val="00C21972"/>
    <w:rsid w:val="00C221B7"/>
    <w:rsid w:val="00C2409C"/>
    <w:rsid w:val="00C24A83"/>
    <w:rsid w:val="00C2631B"/>
    <w:rsid w:val="00C26B7E"/>
    <w:rsid w:val="00C2717E"/>
    <w:rsid w:val="00C272B6"/>
    <w:rsid w:val="00C272E7"/>
    <w:rsid w:val="00C27426"/>
    <w:rsid w:val="00C276B3"/>
    <w:rsid w:val="00C31505"/>
    <w:rsid w:val="00C32DAC"/>
    <w:rsid w:val="00C330F8"/>
    <w:rsid w:val="00C3310A"/>
    <w:rsid w:val="00C341FD"/>
    <w:rsid w:val="00C34694"/>
    <w:rsid w:val="00C34DF0"/>
    <w:rsid w:val="00C3526D"/>
    <w:rsid w:val="00C35420"/>
    <w:rsid w:val="00C35957"/>
    <w:rsid w:val="00C35B96"/>
    <w:rsid w:val="00C40390"/>
    <w:rsid w:val="00C40B1D"/>
    <w:rsid w:val="00C40D1F"/>
    <w:rsid w:val="00C41826"/>
    <w:rsid w:val="00C41EED"/>
    <w:rsid w:val="00C41F14"/>
    <w:rsid w:val="00C42148"/>
    <w:rsid w:val="00C43952"/>
    <w:rsid w:val="00C444FF"/>
    <w:rsid w:val="00C453AB"/>
    <w:rsid w:val="00C45950"/>
    <w:rsid w:val="00C467BD"/>
    <w:rsid w:val="00C46CFE"/>
    <w:rsid w:val="00C505B5"/>
    <w:rsid w:val="00C5244E"/>
    <w:rsid w:val="00C52ABB"/>
    <w:rsid w:val="00C558F8"/>
    <w:rsid w:val="00C55956"/>
    <w:rsid w:val="00C55A92"/>
    <w:rsid w:val="00C563B9"/>
    <w:rsid w:val="00C56CAE"/>
    <w:rsid w:val="00C572E6"/>
    <w:rsid w:val="00C579AD"/>
    <w:rsid w:val="00C600DF"/>
    <w:rsid w:val="00C60391"/>
    <w:rsid w:val="00C6128E"/>
    <w:rsid w:val="00C617DD"/>
    <w:rsid w:val="00C6181F"/>
    <w:rsid w:val="00C64523"/>
    <w:rsid w:val="00C64F4F"/>
    <w:rsid w:val="00C65143"/>
    <w:rsid w:val="00C66E6D"/>
    <w:rsid w:val="00C70692"/>
    <w:rsid w:val="00C70761"/>
    <w:rsid w:val="00C70D10"/>
    <w:rsid w:val="00C70FBE"/>
    <w:rsid w:val="00C74874"/>
    <w:rsid w:val="00C749BE"/>
    <w:rsid w:val="00C75290"/>
    <w:rsid w:val="00C81872"/>
    <w:rsid w:val="00C8499B"/>
    <w:rsid w:val="00C85233"/>
    <w:rsid w:val="00C85924"/>
    <w:rsid w:val="00C87393"/>
    <w:rsid w:val="00C87D51"/>
    <w:rsid w:val="00C9025E"/>
    <w:rsid w:val="00C906BB"/>
    <w:rsid w:val="00C91127"/>
    <w:rsid w:val="00C93254"/>
    <w:rsid w:val="00C949D7"/>
    <w:rsid w:val="00C94F56"/>
    <w:rsid w:val="00C9673A"/>
    <w:rsid w:val="00C97B49"/>
    <w:rsid w:val="00C97C4C"/>
    <w:rsid w:val="00CA1965"/>
    <w:rsid w:val="00CA1AA3"/>
    <w:rsid w:val="00CA235D"/>
    <w:rsid w:val="00CA2759"/>
    <w:rsid w:val="00CA4FA0"/>
    <w:rsid w:val="00CA52B6"/>
    <w:rsid w:val="00CA590D"/>
    <w:rsid w:val="00CA5B5C"/>
    <w:rsid w:val="00CA5D54"/>
    <w:rsid w:val="00CA7940"/>
    <w:rsid w:val="00CB1C1D"/>
    <w:rsid w:val="00CB39B3"/>
    <w:rsid w:val="00CB4517"/>
    <w:rsid w:val="00CB6A19"/>
    <w:rsid w:val="00CB6AEB"/>
    <w:rsid w:val="00CB6EC3"/>
    <w:rsid w:val="00CB75D3"/>
    <w:rsid w:val="00CB76C2"/>
    <w:rsid w:val="00CC001D"/>
    <w:rsid w:val="00CC1269"/>
    <w:rsid w:val="00CC2934"/>
    <w:rsid w:val="00CC339E"/>
    <w:rsid w:val="00CC376F"/>
    <w:rsid w:val="00CC3F0E"/>
    <w:rsid w:val="00CC4684"/>
    <w:rsid w:val="00CC5F80"/>
    <w:rsid w:val="00CD104B"/>
    <w:rsid w:val="00CD1C4F"/>
    <w:rsid w:val="00CD2B8A"/>
    <w:rsid w:val="00CD4928"/>
    <w:rsid w:val="00CD5170"/>
    <w:rsid w:val="00CD52EE"/>
    <w:rsid w:val="00CD55FC"/>
    <w:rsid w:val="00CD5719"/>
    <w:rsid w:val="00CD6092"/>
    <w:rsid w:val="00CD7156"/>
    <w:rsid w:val="00CD7165"/>
    <w:rsid w:val="00CD75BA"/>
    <w:rsid w:val="00CD766D"/>
    <w:rsid w:val="00CD7CEF"/>
    <w:rsid w:val="00CE03E5"/>
    <w:rsid w:val="00CE0C63"/>
    <w:rsid w:val="00CE11EB"/>
    <w:rsid w:val="00CE1646"/>
    <w:rsid w:val="00CE3ECA"/>
    <w:rsid w:val="00CE40B1"/>
    <w:rsid w:val="00CE4610"/>
    <w:rsid w:val="00CE4CEC"/>
    <w:rsid w:val="00CE57EC"/>
    <w:rsid w:val="00CE6037"/>
    <w:rsid w:val="00CE6DB8"/>
    <w:rsid w:val="00CE6F76"/>
    <w:rsid w:val="00CE75AE"/>
    <w:rsid w:val="00CF101A"/>
    <w:rsid w:val="00CF1417"/>
    <w:rsid w:val="00CF3406"/>
    <w:rsid w:val="00CF354D"/>
    <w:rsid w:val="00CF3EE4"/>
    <w:rsid w:val="00CF4A2C"/>
    <w:rsid w:val="00CF4E4E"/>
    <w:rsid w:val="00CF5485"/>
    <w:rsid w:val="00D00ABE"/>
    <w:rsid w:val="00D00EBA"/>
    <w:rsid w:val="00D012D8"/>
    <w:rsid w:val="00D01AC6"/>
    <w:rsid w:val="00D022C0"/>
    <w:rsid w:val="00D048BA"/>
    <w:rsid w:val="00D04DB7"/>
    <w:rsid w:val="00D050F3"/>
    <w:rsid w:val="00D064B2"/>
    <w:rsid w:val="00D06973"/>
    <w:rsid w:val="00D10F77"/>
    <w:rsid w:val="00D11863"/>
    <w:rsid w:val="00D11E46"/>
    <w:rsid w:val="00D12145"/>
    <w:rsid w:val="00D1217A"/>
    <w:rsid w:val="00D12E96"/>
    <w:rsid w:val="00D16D73"/>
    <w:rsid w:val="00D17372"/>
    <w:rsid w:val="00D17FAC"/>
    <w:rsid w:val="00D20B45"/>
    <w:rsid w:val="00D22850"/>
    <w:rsid w:val="00D22954"/>
    <w:rsid w:val="00D253CE"/>
    <w:rsid w:val="00D25532"/>
    <w:rsid w:val="00D259F3"/>
    <w:rsid w:val="00D26AD8"/>
    <w:rsid w:val="00D26B9E"/>
    <w:rsid w:val="00D31558"/>
    <w:rsid w:val="00D31F04"/>
    <w:rsid w:val="00D3330A"/>
    <w:rsid w:val="00D33539"/>
    <w:rsid w:val="00D33DE5"/>
    <w:rsid w:val="00D3430E"/>
    <w:rsid w:val="00D36705"/>
    <w:rsid w:val="00D36777"/>
    <w:rsid w:val="00D403A0"/>
    <w:rsid w:val="00D40996"/>
    <w:rsid w:val="00D409A7"/>
    <w:rsid w:val="00D40C96"/>
    <w:rsid w:val="00D40E69"/>
    <w:rsid w:val="00D4237C"/>
    <w:rsid w:val="00D4309F"/>
    <w:rsid w:val="00D45FF9"/>
    <w:rsid w:val="00D46CAB"/>
    <w:rsid w:val="00D46CCA"/>
    <w:rsid w:val="00D4781D"/>
    <w:rsid w:val="00D47847"/>
    <w:rsid w:val="00D479F6"/>
    <w:rsid w:val="00D50277"/>
    <w:rsid w:val="00D50E80"/>
    <w:rsid w:val="00D51927"/>
    <w:rsid w:val="00D52089"/>
    <w:rsid w:val="00D52C40"/>
    <w:rsid w:val="00D52E59"/>
    <w:rsid w:val="00D53B89"/>
    <w:rsid w:val="00D54BD1"/>
    <w:rsid w:val="00D55AED"/>
    <w:rsid w:val="00D61911"/>
    <w:rsid w:val="00D61F31"/>
    <w:rsid w:val="00D6218E"/>
    <w:rsid w:val="00D624BA"/>
    <w:rsid w:val="00D6359B"/>
    <w:rsid w:val="00D64234"/>
    <w:rsid w:val="00D64A44"/>
    <w:rsid w:val="00D659CB"/>
    <w:rsid w:val="00D65B62"/>
    <w:rsid w:val="00D667D2"/>
    <w:rsid w:val="00D6750B"/>
    <w:rsid w:val="00D677EC"/>
    <w:rsid w:val="00D67A87"/>
    <w:rsid w:val="00D7048E"/>
    <w:rsid w:val="00D70810"/>
    <w:rsid w:val="00D71F3A"/>
    <w:rsid w:val="00D72527"/>
    <w:rsid w:val="00D73452"/>
    <w:rsid w:val="00D74FF2"/>
    <w:rsid w:val="00D77C82"/>
    <w:rsid w:val="00D81597"/>
    <w:rsid w:val="00D8265F"/>
    <w:rsid w:val="00D8291F"/>
    <w:rsid w:val="00D83019"/>
    <w:rsid w:val="00D84A73"/>
    <w:rsid w:val="00D8514F"/>
    <w:rsid w:val="00D87592"/>
    <w:rsid w:val="00D87C03"/>
    <w:rsid w:val="00D90599"/>
    <w:rsid w:val="00D90C24"/>
    <w:rsid w:val="00D928E4"/>
    <w:rsid w:val="00D93078"/>
    <w:rsid w:val="00D93431"/>
    <w:rsid w:val="00D943BE"/>
    <w:rsid w:val="00D9655B"/>
    <w:rsid w:val="00D96C33"/>
    <w:rsid w:val="00D96D46"/>
    <w:rsid w:val="00D97B55"/>
    <w:rsid w:val="00D97E1B"/>
    <w:rsid w:val="00DA0EF8"/>
    <w:rsid w:val="00DA1567"/>
    <w:rsid w:val="00DA1AE9"/>
    <w:rsid w:val="00DA1EEF"/>
    <w:rsid w:val="00DA33DC"/>
    <w:rsid w:val="00DA37C2"/>
    <w:rsid w:val="00DA481D"/>
    <w:rsid w:val="00DA4C1B"/>
    <w:rsid w:val="00DA4F02"/>
    <w:rsid w:val="00DA5BCE"/>
    <w:rsid w:val="00DA5DD6"/>
    <w:rsid w:val="00DA6845"/>
    <w:rsid w:val="00DB0C3E"/>
    <w:rsid w:val="00DB154D"/>
    <w:rsid w:val="00DB260F"/>
    <w:rsid w:val="00DB2CD6"/>
    <w:rsid w:val="00DB4395"/>
    <w:rsid w:val="00DC00DB"/>
    <w:rsid w:val="00DC04C2"/>
    <w:rsid w:val="00DC08EB"/>
    <w:rsid w:val="00DC18BF"/>
    <w:rsid w:val="00DC22F3"/>
    <w:rsid w:val="00DC24F0"/>
    <w:rsid w:val="00DC2618"/>
    <w:rsid w:val="00DC2D60"/>
    <w:rsid w:val="00DC301E"/>
    <w:rsid w:val="00DC428D"/>
    <w:rsid w:val="00DC6480"/>
    <w:rsid w:val="00DC6801"/>
    <w:rsid w:val="00DC6AAB"/>
    <w:rsid w:val="00DC6ED9"/>
    <w:rsid w:val="00DC72FA"/>
    <w:rsid w:val="00DD0168"/>
    <w:rsid w:val="00DD0452"/>
    <w:rsid w:val="00DD1238"/>
    <w:rsid w:val="00DD1489"/>
    <w:rsid w:val="00DD1971"/>
    <w:rsid w:val="00DD3BB0"/>
    <w:rsid w:val="00DD455C"/>
    <w:rsid w:val="00DD5CD6"/>
    <w:rsid w:val="00DD5ED7"/>
    <w:rsid w:val="00DD654D"/>
    <w:rsid w:val="00DE0047"/>
    <w:rsid w:val="00DE048D"/>
    <w:rsid w:val="00DE0838"/>
    <w:rsid w:val="00DE1615"/>
    <w:rsid w:val="00DE1C6E"/>
    <w:rsid w:val="00DE1C73"/>
    <w:rsid w:val="00DE1E3D"/>
    <w:rsid w:val="00DE2784"/>
    <w:rsid w:val="00DE333A"/>
    <w:rsid w:val="00DE335F"/>
    <w:rsid w:val="00DE5124"/>
    <w:rsid w:val="00DE56CF"/>
    <w:rsid w:val="00DE57C0"/>
    <w:rsid w:val="00DE57F0"/>
    <w:rsid w:val="00DE7D4C"/>
    <w:rsid w:val="00DF02B3"/>
    <w:rsid w:val="00DF47C0"/>
    <w:rsid w:val="00DF633C"/>
    <w:rsid w:val="00DF7C58"/>
    <w:rsid w:val="00E008E2"/>
    <w:rsid w:val="00E00F50"/>
    <w:rsid w:val="00E02AE9"/>
    <w:rsid w:val="00E045F5"/>
    <w:rsid w:val="00E063D7"/>
    <w:rsid w:val="00E0721F"/>
    <w:rsid w:val="00E11054"/>
    <w:rsid w:val="00E1238F"/>
    <w:rsid w:val="00E12A6B"/>
    <w:rsid w:val="00E12C9C"/>
    <w:rsid w:val="00E1324E"/>
    <w:rsid w:val="00E1337D"/>
    <w:rsid w:val="00E133B1"/>
    <w:rsid w:val="00E14423"/>
    <w:rsid w:val="00E145FD"/>
    <w:rsid w:val="00E1550A"/>
    <w:rsid w:val="00E15547"/>
    <w:rsid w:val="00E15BDE"/>
    <w:rsid w:val="00E16FA5"/>
    <w:rsid w:val="00E17828"/>
    <w:rsid w:val="00E178BE"/>
    <w:rsid w:val="00E2034E"/>
    <w:rsid w:val="00E203EF"/>
    <w:rsid w:val="00E212A8"/>
    <w:rsid w:val="00E218E0"/>
    <w:rsid w:val="00E220BF"/>
    <w:rsid w:val="00E232D3"/>
    <w:rsid w:val="00E26977"/>
    <w:rsid w:val="00E27A01"/>
    <w:rsid w:val="00E27B4D"/>
    <w:rsid w:val="00E30415"/>
    <w:rsid w:val="00E309B4"/>
    <w:rsid w:val="00E32F68"/>
    <w:rsid w:val="00E33773"/>
    <w:rsid w:val="00E33BB2"/>
    <w:rsid w:val="00E35FCA"/>
    <w:rsid w:val="00E360E6"/>
    <w:rsid w:val="00E42482"/>
    <w:rsid w:val="00E427C1"/>
    <w:rsid w:val="00E42AE8"/>
    <w:rsid w:val="00E4361B"/>
    <w:rsid w:val="00E44AC2"/>
    <w:rsid w:val="00E459D6"/>
    <w:rsid w:val="00E46334"/>
    <w:rsid w:val="00E47903"/>
    <w:rsid w:val="00E509E9"/>
    <w:rsid w:val="00E522EE"/>
    <w:rsid w:val="00E53459"/>
    <w:rsid w:val="00E538F8"/>
    <w:rsid w:val="00E54537"/>
    <w:rsid w:val="00E54763"/>
    <w:rsid w:val="00E5497D"/>
    <w:rsid w:val="00E55BF9"/>
    <w:rsid w:val="00E5613D"/>
    <w:rsid w:val="00E56691"/>
    <w:rsid w:val="00E574F5"/>
    <w:rsid w:val="00E57E81"/>
    <w:rsid w:val="00E60BC2"/>
    <w:rsid w:val="00E622A7"/>
    <w:rsid w:val="00E6244F"/>
    <w:rsid w:val="00E62717"/>
    <w:rsid w:val="00E641B6"/>
    <w:rsid w:val="00E651DA"/>
    <w:rsid w:val="00E65B92"/>
    <w:rsid w:val="00E663BE"/>
    <w:rsid w:val="00E67FB0"/>
    <w:rsid w:val="00E70778"/>
    <w:rsid w:val="00E708B8"/>
    <w:rsid w:val="00E70E45"/>
    <w:rsid w:val="00E724D4"/>
    <w:rsid w:val="00E72714"/>
    <w:rsid w:val="00E737E5"/>
    <w:rsid w:val="00E742E0"/>
    <w:rsid w:val="00E74732"/>
    <w:rsid w:val="00E75007"/>
    <w:rsid w:val="00E76651"/>
    <w:rsid w:val="00E7708E"/>
    <w:rsid w:val="00E80A40"/>
    <w:rsid w:val="00E80DC7"/>
    <w:rsid w:val="00E80FF7"/>
    <w:rsid w:val="00E81024"/>
    <w:rsid w:val="00E8113A"/>
    <w:rsid w:val="00E81300"/>
    <w:rsid w:val="00E8169C"/>
    <w:rsid w:val="00E84374"/>
    <w:rsid w:val="00E85727"/>
    <w:rsid w:val="00E85F6E"/>
    <w:rsid w:val="00E85FB0"/>
    <w:rsid w:val="00E86260"/>
    <w:rsid w:val="00E87E2D"/>
    <w:rsid w:val="00E91621"/>
    <w:rsid w:val="00E91859"/>
    <w:rsid w:val="00E918A5"/>
    <w:rsid w:val="00E94478"/>
    <w:rsid w:val="00E95685"/>
    <w:rsid w:val="00E959FA"/>
    <w:rsid w:val="00EA06DC"/>
    <w:rsid w:val="00EA070C"/>
    <w:rsid w:val="00EA2FF7"/>
    <w:rsid w:val="00EA31C0"/>
    <w:rsid w:val="00EA35BC"/>
    <w:rsid w:val="00EA39F4"/>
    <w:rsid w:val="00EA3AF1"/>
    <w:rsid w:val="00EA3D0C"/>
    <w:rsid w:val="00EA3F2E"/>
    <w:rsid w:val="00EA3FA0"/>
    <w:rsid w:val="00EA3FA6"/>
    <w:rsid w:val="00EA48CB"/>
    <w:rsid w:val="00EA6717"/>
    <w:rsid w:val="00EA68A3"/>
    <w:rsid w:val="00EA6CA5"/>
    <w:rsid w:val="00EA76F4"/>
    <w:rsid w:val="00EB0130"/>
    <w:rsid w:val="00EB014A"/>
    <w:rsid w:val="00EB1B08"/>
    <w:rsid w:val="00EB1F8B"/>
    <w:rsid w:val="00EB263C"/>
    <w:rsid w:val="00EB351C"/>
    <w:rsid w:val="00EB38EB"/>
    <w:rsid w:val="00EB415C"/>
    <w:rsid w:val="00EB4286"/>
    <w:rsid w:val="00EB4FB9"/>
    <w:rsid w:val="00EB6583"/>
    <w:rsid w:val="00EB68D1"/>
    <w:rsid w:val="00EB762C"/>
    <w:rsid w:val="00EB7AA9"/>
    <w:rsid w:val="00EC01EB"/>
    <w:rsid w:val="00EC1581"/>
    <w:rsid w:val="00EC16FD"/>
    <w:rsid w:val="00EC18EC"/>
    <w:rsid w:val="00EC1C29"/>
    <w:rsid w:val="00EC1DD8"/>
    <w:rsid w:val="00EC279E"/>
    <w:rsid w:val="00EC2D0D"/>
    <w:rsid w:val="00EC4A71"/>
    <w:rsid w:val="00EC5804"/>
    <w:rsid w:val="00EC62E4"/>
    <w:rsid w:val="00EC7371"/>
    <w:rsid w:val="00ED27F2"/>
    <w:rsid w:val="00ED2FAB"/>
    <w:rsid w:val="00ED38C4"/>
    <w:rsid w:val="00ED4AEC"/>
    <w:rsid w:val="00ED4B1E"/>
    <w:rsid w:val="00ED4BA0"/>
    <w:rsid w:val="00ED4EE4"/>
    <w:rsid w:val="00ED5559"/>
    <w:rsid w:val="00ED5F91"/>
    <w:rsid w:val="00ED63FB"/>
    <w:rsid w:val="00ED6644"/>
    <w:rsid w:val="00ED6CEC"/>
    <w:rsid w:val="00EE2412"/>
    <w:rsid w:val="00EE28D5"/>
    <w:rsid w:val="00EE37F2"/>
    <w:rsid w:val="00EE47FC"/>
    <w:rsid w:val="00EE4E8F"/>
    <w:rsid w:val="00EE532B"/>
    <w:rsid w:val="00EE5ABF"/>
    <w:rsid w:val="00EE5C14"/>
    <w:rsid w:val="00EE67A6"/>
    <w:rsid w:val="00EE7857"/>
    <w:rsid w:val="00EF0414"/>
    <w:rsid w:val="00EF0CEE"/>
    <w:rsid w:val="00EF13E0"/>
    <w:rsid w:val="00EF31BD"/>
    <w:rsid w:val="00EF3A6F"/>
    <w:rsid w:val="00EF43B7"/>
    <w:rsid w:val="00EF4D52"/>
    <w:rsid w:val="00EF54AD"/>
    <w:rsid w:val="00EF5DCB"/>
    <w:rsid w:val="00EF5E9D"/>
    <w:rsid w:val="00EF68A8"/>
    <w:rsid w:val="00EF7813"/>
    <w:rsid w:val="00EF7E89"/>
    <w:rsid w:val="00F01B9E"/>
    <w:rsid w:val="00F01E89"/>
    <w:rsid w:val="00F02AB2"/>
    <w:rsid w:val="00F03214"/>
    <w:rsid w:val="00F03267"/>
    <w:rsid w:val="00F042AF"/>
    <w:rsid w:val="00F05F8C"/>
    <w:rsid w:val="00F07C1A"/>
    <w:rsid w:val="00F124AE"/>
    <w:rsid w:val="00F12B47"/>
    <w:rsid w:val="00F132F7"/>
    <w:rsid w:val="00F13C76"/>
    <w:rsid w:val="00F13CE6"/>
    <w:rsid w:val="00F14BD3"/>
    <w:rsid w:val="00F15420"/>
    <w:rsid w:val="00F17C95"/>
    <w:rsid w:val="00F23B96"/>
    <w:rsid w:val="00F23DF5"/>
    <w:rsid w:val="00F255E4"/>
    <w:rsid w:val="00F267D0"/>
    <w:rsid w:val="00F26CF7"/>
    <w:rsid w:val="00F2710A"/>
    <w:rsid w:val="00F27114"/>
    <w:rsid w:val="00F272D4"/>
    <w:rsid w:val="00F3216A"/>
    <w:rsid w:val="00F334F8"/>
    <w:rsid w:val="00F3353C"/>
    <w:rsid w:val="00F33671"/>
    <w:rsid w:val="00F34317"/>
    <w:rsid w:val="00F34464"/>
    <w:rsid w:val="00F34790"/>
    <w:rsid w:val="00F3590B"/>
    <w:rsid w:val="00F35F13"/>
    <w:rsid w:val="00F36D4D"/>
    <w:rsid w:val="00F37378"/>
    <w:rsid w:val="00F40577"/>
    <w:rsid w:val="00F4073D"/>
    <w:rsid w:val="00F41B22"/>
    <w:rsid w:val="00F423C8"/>
    <w:rsid w:val="00F4424F"/>
    <w:rsid w:val="00F44384"/>
    <w:rsid w:val="00F45370"/>
    <w:rsid w:val="00F46615"/>
    <w:rsid w:val="00F46C50"/>
    <w:rsid w:val="00F4711C"/>
    <w:rsid w:val="00F476FC"/>
    <w:rsid w:val="00F52796"/>
    <w:rsid w:val="00F53059"/>
    <w:rsid w:val="00F530FB"/>
    <w:rsid w:val="00F537E5"/>
    <w:rsid w:val="00F5398C"/>
    <w:rsid w:val="00F551F9"/>
    <w:rsid w:val="00F55652"/>
    <w:rsid w:val="00F55F27"/>
    <w:rsid w:val="00F56222"/>
    <w:rsid w:val="00F568F0"/>
    <w:rsid w:val="00F56A44"/>
    <w:rsid w:val="00F56BF7"/>
    <w:rsid w:val="00F6195B"/>
    <w:rsid w:val="00F61AD8"/>
    <w:rsid w:val="00F625F4"/>
    <w:rsid w:val="00F63EFE"/>
    <w:rsid w:val="00F659FC"/>
    <w:rsid w:val="00F65C44"/>
    <w:rsid w:val="00F65E92"/>
    <w:rsid w:val="00F67D17"/>
    <w:rsid w:val="00F67F72"/>
    <w:rsid w:val="00F7062E"/>
    <w:rsid w:val="00F70FCB"/>
    <w:rsid w:val="00F716EE"/>
    <w:rsid w:val="00F726AC"/>
    <w:rsid w:val="00F730CE"/>
    <w:rsid w:val="00F736C9"/>
    <w:rsid w:val="00F7454A"/>
    <w:rsid w:val="00F74F02"/>
    <w:rsid w:val="00F7554E"/>
    <w:rsid w:val="00F75A8B"/>
    <w:rsid w:val="00F76916"/>
    <w:rsid w:val="00F771FB"/>
    <w:rsid w:val="00F77C78"/>
    <w:rsid w:val="00F8140D"/>
    <w:rsid w:val="00F81982"/>
    <w:rsid w:val="00F8259A"/>
    <w:rsid w:val="00F82F15"/>
    <w:rsid w:val="00F83127"/>
    <w:rsid w:val="00F83659"/>
    <w:rsid w:val="00F8401D"/>
    <w:rsid w:val="00F84451"/>
    <w:rsid w:val="00F84BB3"/>
    <w:rsid w:val="00F850BE"/>
    <w:rsid w:val="00F85E89"/>
    <w:rsid w:val="00F860E7"/>
    <w:rsid w:val="00F863D8"/>
    <w:rsid w:val="00F86A35"/>
    <w:rsid w:val="00F9045E"/>
    <w:rsid w:val="00F90519"/>
    <w:rsid w:val="00F91324"/>
    <w:rsid w:val="00F92164"/>
    <w:rsid w:val="00F9226C"/>
    <w:rsid w:val="00F92C5F"/>
    <w:rsid w:val="00F93547"/>
    <w:rsid w:val="00F95309"/>
    <w:rsid w:val="00F95727"/>
    <w:rsid w:val="00F957DC"/>
    <w:rsid w:val="00F95D0C"/>
    <w:rsid w:val="00F9767C"/>
    <w:rsid w:val="00FA3DE0"/>
    <w:rsid w:val="00FA5EAD"/>
    <w:rsid w:val="00FB1CD8"/>
    <w:rsid w:val="00FB2062"/>
    <w:rsid w:val="00FB300C"/>
    <w:rsid w:val="00FB33C1"/>
    <w:rsid w:val="00FB537E"/>
    <w:rsid w:val="00FB6553"/>
    <w:rsid w:val="00FB7133"/>
    <w:rsid w:val="00FC0D4D"/>
    <w:rsid w:val="00FC1191"/>
    <w:rsid w:val="00FC3285"/>
    <w:rsid w:val="00FC32BD"/>
    <w:rsid w:val="00FC3734"/>
    <w:rsid w:val="00FC4109"/>
    <w:rsid w:val="00FC4178"/>
    <w:rsid w:val="00FC4330"/>
    <w:rsid w:val="00FC4B8F"/>
    <w:rsid w:val="00FC4C48"/>
    <w:rsid w:val="00FC5455"/>
    <w:rsid w:val="00FC6B00"/>
    <w:rsid w:val="00FC7E17"/>
    <w:rsid w:val="00FD0D31"/>
    <w:rsid w:val="00FD18EC"/>
    <w:rsid w:val="00FD2111"/>
    <w:rsid w:val="00FD216A"/>
    <w:rsid w:val="00FD2C09"/>
    <w:rsid w:val="00FD3C02"/>
    <w:rsid w:val="00FD4F45"/>
    <w:rsid w:val="00FD574F"/>
    <w:rsid w:val="00FD6090"/>
    <w:rsid w:val="00FD65FB"/>
    <w:rsid w:val="00FD6776"/>
    <w:rsid w:val="00FD68A1"/>
    <w:rsid w:val="00FD749E"/>
    <w:rsid w:val="00FE2BD3"/>
    <w:rsid w:val="00FE2EC5"/>
    <w:rsid w:val="00FE3561"/>
    <w:rsid w:val="00FE35DC"/>
    <w:rsid w:val="00FE5780"/>
    <w:rsid w:val="00FE5E63"/>
    <w:rsid w:val="00FE7066"/>
    <w:rsid w:val="00FF1E3F"/>
    <w:rsid w:val="00FF2A6F"/>
    <w:rsid w:val="00FF2E53"/>
    <w:rsid w:val="00FF3490"/>
    <w:rsid w:val="00FF3793"/>
    <w:rsid w:val="00FF3DD9"/>
    <w:rsid w:val="00FF6753"/>
    <w:rsid w:val="00FF719B"/>
    <w:rsid w:val="00FF7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147EA84"/>
  <w15:chartTrackingRefBased/>
  <w15:docId w15:val="{765AA915-BDBC-4074-8659-7A16736161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F54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524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AB206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F8259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F736C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B5DE9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D2285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A66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AB206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4">
    <w:name w:val="List Paragraph"/>
    <w:basedOn w:val="a"/>
    <w:uiPriority w:val="34"/>
    <w:qFormat/>
    <w:rsid w:val="00956353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5B6AB6"/>
  </w:style>
  <w:style w:type="paragraph" w:styleId="a7">
    <w:name w:val="footer"/>
    <w:basedOn w:val="a"/>
    <w:link w:val="a8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B6AB6"/>
  </w:style>
  <w:style w:type="character" w:customStyle="1" w:styleId="10">
    <w:name w:val="Заголовок 1 Знак"/>
    <w:basedOn w:val="a0"/>
    <w:link w:val="1"/>
    <w:uiPriority w:val="9"/>
    <w:rsid w:val="00CF548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CF5485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CF5485"/>
    <w:pPr>
      <w:tabs>
        <w:tab w:val="right" w:leader="dot" w:pos="4111"/>
      </w:tabs>
      <w:spacing w:after="100"/>
      <w:ind w:left="-1560" w:right="5952"/>
    </w:pPr>
    <w:rPr>
      <w:rFonts w:eastAsiaTheme="minorEastAsia" w:cs="Times New Roman"/>
      <w:lang w:eastAsia="ru-RU"/>
    </w:rPr>
  </w:style>
  <w:style w:type="character" w:styleId="aa">
    <w:name w:val="Hyperlink"/>
    <w:basedOn w:val="a0"/>
    <w:uiPriority w:val="99"/>
    <w:unhideWhenUsed/>
    <w:rsid w:val="00CF5485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5244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F8259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F736C9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B5DE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D22850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styleId="HTML">
    <w:name w:val="HTML Code"/>
    <w:basedOn w:val="a0"/>
    <w:uiPriority w:val="99"/>
    <w:semiHidden/>
    <w:unhideWhenUsed/>
    <w:rsid w:val="00377438"/>
    <w:rPr>
      <w:rFonts w:ascii="Courier New" w:eastAsia="Times New Roman" w:hAnsi="Courier New" w:cs="Courier New"/>
      <w:sz w:val="20"/>
      <w:szCs w:val="20"/>
    </w:rPr>
  </w:style>
  <w:style w:type="character" w:styleId="ab">
    <w:name w:val="Unresolved Mention"/>
    <w:basedOn w:val="a0"/>
    <w:uiPriority w:val="99"/>
    <w:semiHidden/>
    <w:unhideWhenUsed/>
    <w:rsid w:val="00AF2466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596618"/>
    <w:rPr>
      <w:color w:val="954F72" w:themeColor="followedHyperlink"/>
      <w:u w:val="single"/>
    </w:rPr>
  </w:style>
  <w:style w:type="paragraph" w:styleId="ad">
    <w:name w:val="No Spacing"/>
    <w:uiPriority w:val="1"/>
    <w:qFormat/>
    <w:rsid w:val="00700CFE"/>
    <w:pPr>
      <w:spacing w:after="0" w:line="240" w:lineRule="auto"/>
    </w:pPr>
  </w:style>
  <w:style w:type="paragraph" w:styleId="ae">
    <w:name w:val="Title"/>
    <w:basedOn w:val="a"/>
    <w:next w:val="a"/>
    <w:link w:val="af"/>
    <w:uiPriority w:val="10"/>
    <w:qFormat/>
    <w:rsid w:val="007804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">
    <w:name w:val="Заголовок Знак"/>
    <w:basedOn w:val="a0"/>
    <w:link w:val="ae"/>
    <w:uiPriority w:val="10"/>
    <w:rsid w:val="007804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0">
    <w:name w:val="Subtitle"/>
    <w:basedOn w:val="a"/>
    <w:next w:val="a"/>
    <w:link w:val="af1"/>
    <w:uiPriority w:val="11"/>
    <w:qFormat/>
    <w:rsid w:val="0094313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1">
    <w:name w:val="Подзаголовок Знак"/>
    <w:basedOn w:val="a0"/>
    <w:link w:val="af0"/>
    <w:uiPriority w:val="11"/>
    <w:rsid w:val="00943134"/>
    <w:rPr>
      <w:rFonts w:eastAsiaTheme="minorEastAsia"/>
      <w:color w:val="5A5A5A" w:themeColor="text1" w:themeTint="A5"/>
      <w:spacing w:val="15"/>
    </w:rPr>
  </w:style>
  <w:style w:type="character" w:customStyle="1" w:styleId="11">
    <w:name w:val="Заголовок1"/>
    <w:basedOn w:val="a0"/>
    <w:rsid w:val="00B72B42"/>
  </w:style>
  <w:style w:type="character" w:customStyle="1" w:styleId="value">
    <w:name w:val="value"/>
    <w:basedOn w:val="a0"/>
    <w:rsid w:val="00B72B42"/>
  </w:style>
  <w:style w:type="paragraph" w:styleId="HTML0">
    <w:name w:val="HTML Preformatted"/>
    <w:basedOn w:val="a"/>
    <w:link w:val="HTML1"/>
    <w:uiPriority w:val="99"/>
    <w:semiHidden/>
    <w:unhideWhenUsed/>
    <w:rsid w:val="00E2697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E2697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reprocessor">
    <w:name w:val="preprocessor"/>
    <w:basedOn w:val="a0"/>
    <w:rsid w:val="00E26977"/>
  </w:style>
  <w:style w:type="character" w:customStyle="1" w:styleId="number">
    <w:name w:val="number"/>
    <w:basedOn w:val="a0"/>
    <w:rsid w:val="00E26977"/>
  </w:style>
  <w:style w:type="character" w:customStyle="1" w:styleId="string">
    <w:name w:val="string"/>
    <w:basedOn w:val="a0"/>
    <w:rsid w:val="00E26977"/>
  </w:style>
  <w:style w:type="character" w:customStyle="1" w:styleId="keyword">
    <w:name w:val="keyword"/>
    <w:basedOn w:val="a0"/>
    <w:rsid w:val="00E26977"/>
  </w:style>
  <w:style w:type="character" w:customStyle="1" w:styleId="mw-headline">
    <w:name w:val="mw-headline"/>
    <w:basedOn w:val="a0"/>
    <w:rsid w:val="00B456F6"/>
  </w:style>
  <w:style w:type="character" w:styleId="af2">
    <w:name w:val="Strong"/>
    <w:basedOn w:val="a0"/>
    <w:uiPriority w:val="22"/>
    <w:qFormat/>
    <w:rsid w:val="00E7708E"/>
    <w:rPr>
      <w:b/>
      <w:bCs/>
    </w:rPr>
  </w:style>
  <w:style w:type="character" w:styleId="af3">
    <w:name w:val="Emphasis"/>
    <w:basedOn w:val="a0"/>
    <w:uiPriority w:val="20"/>
    <w:qFormat/>
    <w:rsid w:val="008372AA"/>
    <w:rPr>
      <w:i/>
      <w:iCs/>
    </w:rPr>
  </w:style>
  <w:style w:type="character" w:styleId="af4">
    <w:name w:val="annotation reference"/>
    <w:rsid w:val="00E70778"/>
    <w:rPr>
      <w:sz w:val="16"/>
      <w:szCs w:val="16"/>
    </w:rPr>
  </w:style>
  <w:style w:type="paragraph" w:styleId="af5">
    <w:name w:val="annotation text"/>
    <w:basedOn w:val="a"/>
    <w:link w:val="af6"/>
    <w:rsid w:val="00E7077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кст примечания Знак"/>
    <w:basedOn w:val="a0"/>
    <w:link w:val="af5"/>
    <w:rsid w:val="00E70778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07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36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408549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451037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88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0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6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85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0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1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4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8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458275">
          <w:marLeft w:val="105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3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7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1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1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3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6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7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480" Type="http://schemas.openxmlformats.org/officeDocument/2006/relationships/image" Target="media/image54.png"/><Relationship Id="rId485" Type="http://schemas.openxmlformats.org/officeDocument/2006/relationships/image" Target="media/image59.png"/><Relationship Id="rId515" Type="http://schemas.openxmlformats.org/officeDocument/2006/relationships/image" Target="media/image89.png"/><Relationship Id="rId536" Type="http://schemas.openxmlformats.org/officeDocument/2006/relationships/image" Target="media/image109.png"/><Relationship Id="rId21" Type="http://schemas.openxmlformats.org/officeDocument/2006/relationships/image" Target="media/image13.png"/><Relationship Id="rId510" Type="http://schemas.openxmlformats.org/officeDocument/2006/relationships/image" Target="media/image84.png"/><Relationship Id="rId531" Type="http://schemas.openxmlformats.org/officeDocument/2006/relationships/image" Target="media/image105.png"/><Relationship Id="rId552" Type="http://schemas.openxmlformats.org/officeDocument/2006/relationships/image" Target="media/image125.png"/><Relationship Id="rId557" Type="http://schemas.openxmlformats.org/officeDocument/2006/relationships/image" Target="media/image130.png"/><Relationship Id="rId573" Type="http://schemas.openxmlformats.org/officeDocument/2006/relationships/image" Target="media/image146.png"/><Relationship Id="rId578" Type="http://schemas.openxmlformats.org/officeDocument/2006/relationships/image" Target="media/image151.png"/><Relationship Id="rId594" Type="http://schemas.openxmlformats.org/officeDocument/2006/relationships/image" Target="media/image161.png"/><Relationship Id="rId599" Type="http://schemas.openxmlformats.org/officeDocument/2006/relationships/image" Target="media/image166.png"/><Relationship Id="rId459" Type="http://schemas.openxmlformats.org/officeDocument/2006/relationships/image" Target="media/image33.png"/><Relationship Id="rId16" Type="http://schemas.openxmlformats.org/officeDocument/2006/relationships/image" Target="media/image9.png"/><Relationship Id="rId454" Type="http://schemas.openxmlformats.org/officeDocument/2006/relationships/image" Target="media/image29.emf"/><Relationship Id="rId470" Type="http://schemas.openxmlformats.org/officeDocument/2006/relationships/image" Target="media/image44.png"/><Relationship Id="rId475" Type="http://schemas.openxmlformats.org/officeDocument/2006/relationships/image" Target="media/image49.png"/><Relationship Id="rId491" Type="http://schemas.openxmlformats.org/officeDocument/2006/relationships/image" Target="media/image65.png"/><Relationship Id="rId496" Type="http://schemas.openxmlformats.org/officeDocument/2006/relationships/image" Target="media/image70.png"/><Relationship Id="rId505" Type="http://schemas.openxmlformats.org/officeDocument/2006/relationships/image" Target="media/image79.png"/><Relationship Id="rId526" Type="http://schemas.openxmlformats.org/officeDocument/2006/relationships/image" Target="media/image100.png"/><Relationship Id="rId11" Type="http://schemas.openxmlformats.org/officeDocument/2006/relationships/image" Target="media/image4.png"/><Relationship Id="rId500" Type="http://schemas.openxmlformats.org/officeDocument/2006/relationships/image" Target="media/image74.png"/><Relationship Id="rId521" Type="http://schemas.openxmlformats.org/officeDocument/2006/relationships/image" Target="media/image95.png"/><Relationship Id="rId542" Type="http://schemas.openxmlformats.org/officeDocument/2006/relationships/image" Target="media/image115.png"/><Relationship Id="rId547" Type="http://schemas.openxmlformats.org/officeDocument/2006/relationships/image" Target="media/image120.png"/><Relationship Id="rId563" Type="http://schemas.openxmlformats.org/officeDocument/2006/relationships/image" Target="media/image136.png"/><Relationship Id="rId568" Type="http://schemas.openxmlformats.org/officeDocument/2006/relationships/image" Target="media/image141.png"/><Relationship Id="rId584" Type="http://schemas.openxmlformats.org/officeDocument/2006/relationships/image" Target="media/image153.png"/><Relationship Id="rId589" Type="http://schemas.openxmlformats.org/officeDocument/2006/relationships/image" Target="media/image156.png"/><Relationship Id="rId5" Type="http://schemas.openxmlformats.org/officeDocument/2006/relationships/webSettings" Target="webSettings.xml"/><Relationship Id="rId449" Type="http://schemas.openxmlformats.org/officeDocument/2006/relationships/image" Target="media/image24.png"/><Relationship Id="rId444" Type="http://schemas.openxmlformats.org/officeDocument/2006/relationships/image" Target="media/image20.png"/><Relationship Id="rId460" Type="http://schemas.openxmlformats.org/officeDocument/2006/relationships/image" Target="media/image34.png"/><Relationship Id="rId465" Type="http://schemas.openxmlformats.org/officeDocument/2006/relationships/image" Target="media/image39.png"/><Relationship Id="rId481" Type="http://schemas.openxmlformats.org/officeDocument/2006/relationships/image" Target="media/image55.png"/><Relationship Id="rId486" Type="http://schemas.openxmlformats.org/officeDocument/2006/relationships/image" Target="media/image60.png"/><Relationship Id="rId516" Type="http://schemas.openxmlformats.org/officeDocument/2006/relationships/image" Target="media/image90.png"/><Relationship Id="rId22" Type="http://schemas.openxmlformats.org/officeDocument/2006/relationships/image" Target="media/image14.png"/><Relationship Id="rId27" Type="http://schemas.openxmlformats.org/officeDocument/2006/relationships/customXml" Target="ink/ink1.xml"/><Relationship Id="rId511" Type="http://schemas.openxmlformats.org/officeDocument/2006/relationships/image" Target="media/image85.png"/><Relationship Id="rId532" Type="http://schemas.openxmlformats.org/officeDocument/2006/relationships/image" Target="media/image106.png"/><Relationship Id="rId537" Type="http://schemas.openxmlformats.org/officeDocument/2006/relationships/image" Target="media/image110.png"/><Relationship Id="rId553" Type="http://schemas.openxmlformats.org/officeDocument/2006/relationships/image" Target="media/image126.png"/><Relationship Id="rId558" Type="http://schemas.openxmlformats.org/officeDocument/2006/relationships/image" Target="media/image131.png"/><Relationship Id="rId574" Type="http://schemas.openxmlformats.org/officeDocument/2006/relationships/image" Target="media/image147.png"/><Relationship Id="rId579" Type="http://schemas.openxmlformats.org/officeDocument/2006/relationships/image" Target="media/image152.png"/><Relationship Id="rId590" Type="http://schemas.openxmlformats.org/officeDocument/2006/relationships/image" Target="media/image157.png"/><Relationship Id="rId595" Type="http://schemas.openxmlformats.org/officeDocument/2006/relationships/image" Target="media/image162.png"/><Relationship Id="rId450" Type="http://schemas.openxmlformats.org/officeDocument/2006/relationships/image" Target="media/image25.png"/><Relationship Id="rId455" Type="http://schemas.openxmlformats.org/officeDocument/2006/relationships/oleObject" Target="embeddings/Microsoft_Visio_2003-2010_Drawing2.vsd"/><Relationship Id="rId471" Type="http://schemas.openxmlformats.org/officeDocument/2006/relationships/image" Target="media/image45.png"/><Relationship Id="rId476" Type="http://schemas.openxmlformats.org/officeDocument/2006/relationships/image" Target="media/image50.png"/><Relationship Id="rId497" Type="http://schemas.openxmlformats.org/officeDocument/2006/relationships/image" Target="media/image71.png"/><Relationship Id="rId506" Type="http://schemas.openxmlformats.org/officeDocument/2006/relationships/image" Target="media/image80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492" Type="http://schemas.openxmlformats.org/officeDocument/2006/relationships/image" Target="media/image66.png"/><Relationship Id="rId501" Type="http://schemas.openxmlformats.org/officeDocument/2006/relationships/image" Target="media/image75.png"/><Relationship Id="rId522" Type="http://schemas.openxmlformats.org/officeDocument/2006/relationships/image" Target="media/image96.png"/><Relationship Id="rId527" Type="http://schemas.openxmlformats.org/officeDocument/2006/relationships/image" Target="media/image101.png"/><Relationship Id="rId543" Type="http://schemas.openxmlformats.org/officeDocument/2006/relationships/image" Target="media/image116.png"/><Relationship Id="rId548" Type="http://schemas.openxmlformats.org/officeDocument/2006/relationships/image" Target="media/image121.png"/><Relationship Id="rId569" Type="http://schemas.openxmlformats.org/officeDocument/2006/relationships/image" Target="media/image142.png"/><Relationship Id="rId564" Type="http://schemas.openxmlformats.org/officeDocument/2006/relationships/image" Target="media/image137.png"/><Relationship Id="rId580" Type="http://schemas.openxmlformats.org/officeDocument/2006/relationships/hyperlink" Target="http://igrocoder.ru/tiki-index.php?page=%D0%A2%D0%B5%D1%85%D0%BD%D0%BE%D0%BB%D0%BE%D0%B3%D0%B8%D1%8F+COM+%28Component+Object+Model%29" TargetMode="External"/><Relationship Id="rId585" Type="http://schemas.openxmlformats.org/officeDocument/2006/relationships/hyperlink" Target="https://docs.microsoft.com/en-us/windows/win32/com/com-registry-keys?redirectedfrom=MSDN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445" Type="http://schemas.openxmlformats.org/officeDocument/2006/relationships/image" Target="media/image21.png"/><Relationship Id="rId466" Type="http://schemas.openxmlformats.org/officeDocument/2006/relationships/image" Target="media/image40.png"/><Relationship Id="rId487" Type="http://schemas.openxmlformats.org/officeDocument/2006/relationships/image" Target="media/image61.png"/><Relationship Id="rId23" Type="http://schemas.openxmlformats.org/officeDocument/2006/relationships/image" Target="media/image15.png"/><Relationship Id="rId461" Type="http://schemas.openxmlformats.org/officeDocument/2006/relationships/image" Target="media/image35.png"/><Relationship Id="rId482" Type="http://schemas.openxmlformats.org/officeDocument/2006/relationships/image" Target="media/image56.png"/><Relationship Id="rId512" Type="http://schemas.openxmlformats.org/officeDocument/2006/relationships/image" Target="media/image86.png"/><Relationship Id="rId517" Type="http://schemas.openxmlformats.org/officeDocument/2006/relationships/image" Target="media/image91.png"/><Relationship Id="rId533" Type="http://schemas.openxmlformats.org/officeDocument/2006/relationships/image" Target="media/image107.png"/><Relationship Id="rId538" Type="http://schemas.openxmlformats.org/officeDocument/2006/relationships/image" Target="media/image111.png"/><Relationship Id="rId559" Type="http://schemas.openxmlformats.org/officeDocument/2006/relationships/image" Target="media/image132.png"/><Relationship Id="rId554" Type="http://schemas.openxmlformats.org/officeDocument/2006/relationships/image" Target="media/image127.png"/><Relationship Id="rId570" Type="http://schemas.openxmlformats.org/officeDocument/2006/relationships/image" Target="media/image143.png"/><Relationship Id="rId575" Type="http://schemas.openxmlformats.org/officeDocument/2006/relationships/image" Target="media/image148.png"/><Relationship Id="rId591" Type="http://schemas.openxmlformats.org/officeDocument/2006/relationships/image" Target="media/image158.png"/><Relationship Id="rId596" Type="http://schemas.openxmlformats.org/officeDocument/2006/relationships/image" Target="media/image163.png"/><Relationship Id="rId456" Type="http://schemas.openxmlformats.org/officeDocument/2006/relationships/image" Target="media/image30.png"/><Relationship Id="rId477" Type="http://schemas.openxmlformats.org/officeDocument/2006/relationships/image" Target="media/image51.png"/><Relationship Id="rId498" Type="http://schemas.openxmlformats.org/officeDocument/2006/relationships/image" Target="media/image72.png"/><Relationship Id="rId600" Type="http://schemas.openxmlformats.org/officeDocument/2006/relationships/fontTable" Target="fontTable.xml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451" Type="http://schemas.openxmlformats.org/officeDocument/2006/relationships/image" Target="media/image26.png"/><Relationship Id="rId472" Type="http://schemas.openxmlformats.org/officeDocument/2006/relationships/image" Target="media/image46.png"/><Relationship Id="rId493" Type="http://schemas.openxmlformats.org/officeDocument/2006/relationships/image" Target="media/image67.png"/><Relationship Id="rId502" Type="http://schemas.openxmlformats.org/officeDocument/2006/relationships/image" Target="media/image76.png"/><Relationship Id="rId507" Type="http://schemas.openxmlformats.org/officeDocument/2006/relationships/image" Target="media/image81.png"/><Relationship Id="rId523" Type="http://schemas.openxmlformats.org/officeDocument/2006/relationships/image" Target="media/image97.png"/><Relationship Id="rId528" Type="http://schemas.openxmlformats.org/officeDocument/2006/relationships/image" Target="media/image102.png"/><Relationship Id="rId549" Type="http://schemas.openxmlformats.org/officeDocument/2006/relationships/image" Target="media/image122.png"/><Relationship Id="rId544" Type="http://schemas.openxmlformats.org/officeDocument/2006/relationships/image" Target="media/image117.png"/><Relationship Id="rId560" Type="http://schemas.openxmlformats.org/officeDocument/2006/relationships/image" Target="media/image133.png"/><Relationship Id="rId565" Type="http://schemas.openxmlformats.org/officeDocument/2006/relationships/image" Target="media/image138.png"/><Relationship Id="rId581" Type="http://schemas.openxmlformats.org/officeDocument/2006/relationships/hyperlink" Target="https://rsdn.org/article/com/introcom.xml" TargetMode="External"/><Relationship Id="rId586" Type="http://schemas.openxmlformats.org/officeDocument/2006/relationships/hyperlink" Target="https://metanit.com/cpp/" TargetMode="External"/><Relationship Id="rId7" Type="http://schemas.openxmlformats.org/officeDocument/2006/relationships/endnotes" Target="endnotes.xml"/><Relationship Id="rId446" Type="http://schemas.openxmlformats.org/officeDocument/2006/relationships/image" Target="media/image22.emf"/><Relationship Id="rId467" Type="http://schemas.openxmlformats.org/officeDocument/2006/relationships/image" Target="media/image41.png"/><Relationship Id="rId2" Type="http://schemas.openxmlformats.org/officeDocument/2006/relationships/numbering" Target="numbering.xml"/><Relationship Id="rId462" Type="http://schemas.openxmlformats.org/officeDocument/2006/relationships/image" Target="media/image36.png"/><Relationship Id="rId483" Type="http://schemas.openxmlformats.org/officeDocument/2006/relationships/image" Target="media/image57.png"/><Relationship Id="rId488" Type="http://schemas.openxmlformats.org/officeDocument/2006/relationships/image" Target="media/image62.png"/><Relationship Id="rId518" Type="http://schemas.openxmlformats.org/officeDocument/2006/relationships/image" Target="media/image92.png"/><Relationship Id="rId539" Type="http://schemas.openxmlformats.org/officeDocument/2006/relationships/image" Target="media/image112.png"/><Relationship Id="rId24" Type="http://schemas.openxmlformats.org/officeDocument/2006/relationships/image" Target="media/image16.png"/><Relationship Id="rId513" Type="http://schemas.openxmlformats.org/officeDocument/2006/relationships/image" Target="media/image87.png"/><Relationship Id="rId534" Type="http://schemas.openxmlformats.org/officeDocument/2006/relationships/image" Target="media/image108.emf"/><Relationship Id="rId550" Type="http://schemas.openxmlformats.org/officeDocument/2006/relationships/image" Target="media/image123.png"/><Relationship Id="rId555" Type="http://schemas.openxmlformats.org/officeDocument/2006/relationships/image" Target="media/image128.png"/><Relationship Id="rId576" Type="http://schemas.openxmlformats.org/officeDocument/2006/relationships/image" Target="media/image149.png"/><Relationship Id="rId597" Type="http://schemas.openxmlformats.org/officeDocument/2006/relationships/image" Target="media/image164.png"/><Relationship Id="rId457" Type="http://schemas.openxmlformats.org/officeDocument/2006/relationships/image" Target="media/image31.png"/><Relationship Id="rId571" Type="http://schemas.openxmlformats.org/officeDocument/2006/relationships/image" Target="media/image144.png"/><Relationship Id="rId592" Type="http://schemas.openxmlformats.org/officeDocument/2006/relationships/image" Target="media/image159.png"/><Relationship Id="rId601" Type="http://schemas.openxmlformats.org/officeDocument/2006/relationships/theme" Target="theme/theme1.xml"/><Relationship Id="rId19" Type="http://schemas.openxmlformats.org/officeDocument/2006/relationships/image" Target="media/image12.emf"/><Relationship Id="rId452" Type="http://schemas.openxmlformats.org/officeDocument/2006/relationships/image" Target="media/image27.png"/><Relationship Id="rId473" Type="http://schemas.openxmlformats.org/officeDocument/2006/relationships/image" Target="media/image47.png"/><Relationship Id="rId478" Type="http://schemas.openxmlformats.org/officeDocument/2006/relationships/image" Target="media/image52.png"/><Relationship Id="rId494" Type="http://schemas.openxmlformats.org/officeDocument/2006/relationships/image" Target="media/image68.png"/><Relationship Id="rId499" Type="http://schemas.openxmlformats.org/officeDocument/2006/relationships/image" Target="media/image73.png"/><Relationship Id="rId508" Type="http://schemas.openxmlformats.org/officeDocument/2006/relationships/image" Target="media/image82.png"/><Relationship Id="rId529" Type="http://schemas.openxmlformats.org/officeDocument/2006/relationships/image" Target="media/image103.png"/><Relationship Id="rId14" Type="http://schemas.openxmlformats.org/officeDocument/2006/relationships/image" Target="media/image7.png"/><Relationship Id="rId503" Type="http://schemas.openxmlformats.org/officeDocument/2006/relationships/image" Target="media/image77.png"/><Relationship Id="rId524" Type="http://schemas.openxmlformats.org/officeDocument/2006/relationships/image" Target="media/image98.png"/><Relationship Id="rId540" Type="http://schemas.openxmlformats.org/officeDocument/2006/relationships/image" Target="media/image113.png"/><Relationship Id="rId545" Type="http://schemas.openxmlformats.org/officeDocument/2006/relationships/image" Target="media/image118.png"/><Relationship Id="rId566" Type="http://schemas.openxmlformats.org/officeDocument/2006/relationships/image" Target="media/image139.png"/><Relationship Id="rId587" Type="http://schemas.openxmlformats.org/officeDocument/2006/relationships/image" Target="media/image154.png"/><Relationship Id="rId8" Type="http://schemas.openxmlformats.org/officeDocument/2006/relationships/image" Target="media/image1.png"/><Relationship Id="rId447" Type="http://schemas.openxmlformats.org/officeDocument/2006/relationships/oleObject" Target="embeddings/Microsoft_Visio_2003-2010_Drawing1.vsd"/><Relationship Id="rId561" Type="http://schemas.openxmlformats.org/officeDocument/2006/relationships/image" Target="media/image134.png"/><Relationship Id="rId582" Type="http://schemas.openxmlformats.org/officeDocument/2006/relationships/hyperlink" Target="https://www.youtube.com/watch?v=Ut5zYcDKGwk" TargetMode="External"/><Relationship Id="rId3" Type="http://schemas.openxmlformats.org/officeDocument/2006/relationships/styles" Target="styles.xml"/><Relationship Id="rId442" Type="http://schemas.openxmlformats.org/officeDocument/2006/relationships/image" Target="media/image408.png"/><Relationship Id="rId463" Type="http://schemas.openxmlformats.org/officeDocument/2006/relationships/image" Target="media/image37.png"/><Relationship Id="rId468" Type="http://schemas.openxmlformats.org/officeDocument/2006/relationships/image" Target="media/image42.png"/><Relationship Id="rId484" Type="http://schemas.openxmlformats.org/officeDocument/2006/relationships/image" Target="media/image58.png"/><Relationship Id="rId489" Type="http://schemas.openxmlformats.org/officeDocument/2006/relationships/image" Target="media/image63.png"/><Relationship Id="rId519" Type="http://schemas.openxmlformats.org/officeDocument/2006/relationships/image" Target="media/image93.png"/><Relationship Id="rId25" Type="http://schemas.openxmlformats.org/officeDocument/2006/relationships/image" Target="media/image17.png"/><Relationship Id="rId514" Type="http://schemas.openxmlformats.org/officeDocument/2006/relationships/image" Target="media/image88.png"/><Relationship Id="rId530" Type="http://schemas.openxmlformats.org/officeDocument/2006/relationships/image" Target="media/image104.png"/><Relationship Id="rId535" Type="http://schemas.openxmlformats.org/officeDocument/2006/relationships/package" Target="embeddings/Microsoft_Visio_Drawing.vsdx"/><Relationship Id="rId556" Type="http://schemas.openxmlformats.org/officeDocument/2006/relationships/image" Target="media/image129.png"/><Relationship Id="rId577" Type="http://schemas.openxmlformats.org/officeDocument/2006/relationships/image" Target="media/image150.png"/><Relationship Id="rId20" Type="http://schemas.openxmlformats.org/officeDocument/2006/relationships/oleObject" Target="embeddings/Microsoft_Visio_2003-2010_Drawing.vsd"/><Relationship Id="rId551" Type="http://schemas.openxmlformats.org/officeDocument/2006/relationships/image" Target="media/image124.png"/><Relationship Id="rId572" Type="http://schemas.openxmlformats.org/officeDocument/2006/relationships/image" Target="media/image145.png"/><Relationship Id="rId593" Type="http://schemas.openxmlformats.org/officeDocument/2006/relationships/image" Target="media/image160.png"/><Relationship Id="rId598" Type="http://schemas.openxmlformats.org/officeDocument/2006/relationships/image" Target="media/image165.png"/><Relationship Id="rId453" Type="http://schemas.openxmlformats.org/officeDocument/2006/relationships/image" Target="media/image28.png"/><Relationship Id="rId458" Type="http://schemas.openxmlformats.org/officeDocument/2006/relationships/image" Target="media/image32.png"/><Relationship Id="rId474" Type="http://schemas.openxmlformats.org/officeDocument/2006/relationships/image" Target="media/image48.png"/><Relationship Id="rId479" Type="http://schemas.openxmlformats.org/officeDocument/2006/relationships/image" Target="media/image53.png"/><Relationship Id="rId509" Type="http://schemas.openxmlformats.org/officeDocument/2006/relationships/image" Target="media/image83.png"/><Relationship Id="rId15" Type="http://schemas.openxmlformats.org/officeDocument/2006/relationships/image" Target="media/image8.png"/><Relationship Id="rId490" Type="http://schemas.openxmlformats.org/officeDocument/2006/relationships/image" Target="media/image64.png"/><Relationship Id="rId495" Type="http://schemas.openxmlformats.org/officeDocument/2006/relationships/image" Target="media/image69.png"/><Relationship Id="rId504" Type="http://schemas.openxmlformats.org/officeDocument/2006/relationships/image" Target="media/image78.png"/><Relationship Id="rId525" Type="http://schemas.openxmlformats.org/officeDocument/2006/relationships/image" Target="media/image99.png"/><Relationship Id="rId546" Type="http://schemas.openxmlformats.org/officeDocument/2006/relationships/image" Target="media/image119.png"/><Relationship Id="rId567" Type="http://schemas.openxmlformats.org/officeDocument/2006/relationships/image" Target="media/image140.png"/><Relationship Id="rId10" Type="http://schemas.openxmlformats.org/officeDocument/2006/relationships/image" Target="media/image3.png"/><Relationship Id="rId520" Type="http://schemas.openxmlformats.org/officeDocument/2006/relationships/image" Target="media/image94.png"/><Relationship Id="rId541" Type="http://schemas.openxmlformats.org/officeDocument/2006/relationships/image" Target="media/image114.png"/><Relationship Id="rId562" Type="http://schemas.openxmlformats.org/officeDocument/2006/relationships/image" Target="media/image135.png"/><Relationship Id="rId583" Type="http://schemas.openxmlformats.org/officeDocument/2006/relationships/hyperlink" Target="http://datadump.ru/regsvr32/" TargetMode="External"/><Relationship Id="rId588" Type="http://schemas.openxmlformats.org/officeDocument/2006/relationships/image" Target="media/image155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443" Type="http://schemas.openxmlformats.org/officeDocument/2006/relationships/image" Target="media/image19.png"/><Relationship Id="rId448" Type="http://schemas.openxmlformats.org/officeDocument/2006/relationships/image" Target="media/image23.png"/><Relationship Id="rId464" Type="http://schemas.openxmlformats.org/officeDocument/2006/relationships/image" Target="media/image38.png"/><Relationship Id="rId469" Type="http://schemas.openxmlformats.org/officeDocument/2006/relationships/image" Target="media/image43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26T21:20:00.9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188 24575,'11'0'0,"4"1"0,0-2 0,0 0 0,19-3 0,-30 3 0,0 0 0,0-1 0,0 1 0,0-1 0,0 0 0,0 1 0,0-2 0,-1 1 0,1 0 0,-1-1 0,0 0 0,1 0 0,-1 0 0,0 0 0,4-6 0,-7 8 0,1 1 0,-1 0 0,0 0 0,0 0 0,0 0 0,1 0 0,-1-1 0,0 1 0,0 0 0,0 0 0,1 0 0,-1-1 0,0 1 0,0 0 0,0 0 0,0-1 0,0 1 0,0 0 0,1 0 0,-1-1 0,0 1 0,0 0 0,0 0 0,0-1 0,0 1 0,0 0 0,0-1 0,0 1 0,0 0 0,0 0 0,0-1 0,0 1 0,-1 0 0,1 0 0,0-1 0,0 1 0,0 0 0,0 0 0,0-1 0,0 1 0,-1 0 0,1 0 0,0 0 0,0-1 0,-15 4 0,-17 13 0,-86 72 0,112-82 0,-1 0 0,1 1 0,0 0 0,0 0 0,1 1 0,0 0 0,0-1 0,1 2 0,-6 13 0,9-20 0,0 0 0,0 0 0,0 0 0,0 1 0,1-1 0,-1 0 0,1 0 0,0 0 0,0 0 0,-1 0 0,1 1 0,1-1 0,-1 0 0,0 0 0,0 0 0,1 0 0,-1 1 0,1-1 0,0 0 0,0 0 0,0 0 0,0 0 0,0 0 0,0-1 0,0 1 0,0 0 0,1 0 0,-1-1 0,1 1 0,-1-1 0,1 1 0,0-1 0,0 0 0,0 0 0,-1 1 0,1-1 0,0-1 0,0 1 0,0 0 0,0 0 0,1-1 0,-1 1 0,0-1 0,3 1 0,5 0 0,0 0 0,0 0 0,0-1 0,0-1 0,0 1 0,-1-1 0,1-1 0,0 0 0,11-4 0,-16 5 0,0-1 0,-1 0 0,0 0 0,1 0 0,-1 0 0,0-1 0,0 1 0,0-1 0,-1 0 0,1 0 0,-1 0 0,1-1 0,-1 0 0,0 1 0,0-1 0,-1 0 0,1 0 0,-1 0 0,0-1 0,0 1 0,2-6 0,-2 0 0,0 5 0,-1 1 0,0-1 0,0 0 0,0 0 0,-1 0 0,0 1 0,0-8 0,0 11 0,-1-1 0,1 1 0,-1 0 0,1-1 0,-1 1 0,0 0 0,1 0 0,-1 0 0,0 0 0,0 0 0,0-1 0,0 2 0,0-1 0,0 0 0,0 0 0,0 0 0,0 0 0,-1 1 0,1-1 0,0 0 0,0 1 0,-1-1 0,1 1 0,0 0 0,-1-1 0,1 1 0,-1 0 0,1 0 0,0 0 0,-3 0 0,-7-1 0,-1 1 0,1 1 0,-1 0 0,1 0 0,0 1 0,-13 4 0,20-5 0,-1 0 0,0 1 0,0 0 0,0 0 0,1 0 0,-1 0 0,1 1 0,0 0 0,0 0 0,0 0 0,0 0 0,0 1 0,0-1 0,1 1 0,0 0 0,-4 5 0,7-8 0,-1-1 0,1 1 0,-1 0 0,1 0 0,0 0 0,-1 0 0,1 0 0,0 0 0,0 0 0,0 0 0,0 0 0,-1 0 0,1 1 0,1-1 0,-1 0 0,0 0 0,0 0 0,0 0 0,0 0 0,1 0 0,-1 0 0,1 0 0,-1 0 0,1-1 0,-1 1 0,1 0 0,-1 0 0,2 1 0,0 0 0,1 0 0,-1 0 0,0-1 0,1 1 0,-1-1 0,1 0 0,0 0 0,0 0 0,-1 0 0,5 1 0,5 0 0,-1 0 0,1-1 0,-1 0 0,16-2 0,-15-1 0,0 0 0,0-1 0,0-1 0,-1 0 0,1 0 0,-1-2 0,0 1 0,0-1 0,-1-1 0,0 1 0,0-2 0,-1 0 0,1 0 0,-2 0 0,1-1 0,-1-1 0,12-18 0,-18 26 0,-1 0 0,0 1 0,0-1 0,0 0 0,0 0 0,0 0 0,-1 0 0,1 0 0,0 0 0,-1 0 0,0 0 0,1 0 0,-1 0 0,0 0 0,0-1 0,0 1 0,0 0 0,-1 0 0,1 0 0,0 0 0,-1 0 0,0 0 0,1 0 0,-2-3 0,-1 2 0,1 0 0,-1-1 0,1 1 0,-1 0 0,0 1 0,0-1 0,0 0 0,0 1 0,-1 0 0,1 0 0,-1 0 0,-4-2 0,1 1 0,0 0 0,0 0 0,0 1 0,0 0 0,-1 0 0,1 1 0,0 0 0,-1 0 0,1 1 0,-1 0 0,1 0 0,-1 1 0,1 0 0,-8 2 0,11-2 0,0 1 0,0 0 0,1-1 0,-1 2 0,1-1 0,-1 0 0,1 1 0,0 0 0,0-1 0,0 1 0,0 1 0,1-1 0,-1 0 0,1 1 0,0-1 0,0 1 0,0-1 0,0 1 0,1 0 0,-1 0 0,1 0 0,0 0 0,0 0 0,1 0 0,-1 0 0,1 0 0,0 6 0,0-5 0,1 0 0,0 1 0,0-1 0,0 0 0,1 1 0,0-1 0,0 0 0,0 0 0,0 0 0,1-1 0,0 1 0,0-1 0,0 1 0,1-1 0,-1 0 0,1 0 0,0 0 0,0-1 0,0 0 0,7 4 0,0 0 0,1-1 0,0-1 0,0 0 0,1-1 0,24 6 0,-29-9 0,0 1 0,0-1 0,0-1 0,0 0 0,0 0 0,0 0 0,0-1 0,0 0 0,0-1 0,14-4 0,-20 5 0,1-1 0,-1 1 0,1-1 0,-1 0 0,0 0 0,0 0 0,1 0 0,-2 0 0,1-1 0,0 1 0,0-1 0,-1 1 0,1-1 0,-1 1 0,0-1 0,1 0 0,-1 0 0,-1 1 0,1-1 0,0 0 0,-1 0 0,1 0 0,-1 0 0,0 0 0,0 0 0,-1-5 0,1 4 0,0 0 0,-1 0 0,1 0 0,-1 1 0,0-1 0,0 0 0,-1 0 0,1 1 0,-1-1 0,1 1 0,-1-1 0,0 1 0,-1 0 0,1-1 0,0 1 0,-1 0 0,0 1 0,0-1 0,-6-4 0,-1 1 0,-1 0 0,0 1 0,-1 1 0,1 0 0,-1 0 0,0 1 0,0 1 0,0 0 0,0 0 0,0 1 0,-1 1 0,1 0 0,0 1 0,0 0 0,0 1 0,-19 5 0,31-7 0,1 0 0,0 0 0,-1 0 0,1 0 0,-1 0 0,1 0 0,-1 1 0,1-1 0,-1 0 0,1 0 0,-1 1 0,0-1 0,1 0 0,-1 1 0,1-1 0,-1 1 0,0-1 0,1 0 0,-1 1 0,0-1 0,1 1 0,-1-1 0,0 1 0,0-1 0,1 1 0,-1-1 0,0 1 0,0-1 0,0 1 0,0-1 0,0 1 0,0-1 0,0 1 0,0-1 0,0 1 0,0-1 0,0 1 0,0 0 0,0-1 0,0 1 0,0-1 0,-1 1 0,1-1 0,0 1 0,0-1 0,-1 1 0,1-1 0,0 0 0,-1 1 0,1-1 0,0 1 0,-1-1 0,1 0 0,-1 1 0,1-1 0,0 0 0,-1 1 0,1-1 0,-1 0 0,1 0 0,-1 0 0,1 1 0,-1-1 0,1 0 0,-1 0 0,1 0 0,-2 0 0,43 15 0,2-10 0,1-2 0,79-5 0,-39 0 0,-76 2 0,0-1 0,0 0 0,0 0 0,0-1 0,0 1 0,-1-2 0,14-5 0,-19 8 0,-1-1 0,0 0 0,0 1 0,1-1 0,-1 0 0,0 1 0,0-1 0,0 0 0,0 0 0,0 0 0,0 0 0,0 0 0,0 0 0,0 0 0,-1-1 0,1 1 0,0 0 0,-1 0 0,1-1 0,-1 1 0,1 0 0,-1-1 0,1 1 0,-1 0 0,0-1 0,0 1 0,0-1 0,0 1 0,0 0 0,0-1 0,0 1 0,0 0 0,-1-1 0,1 1 0,0-1 0,-1 1 0,1 0 0,-1 0 0,0-1 0,1 1 0,-1 0 0,0 0 0,0 0 0,0 0 0,1 0 0,-1 0 0,0 0 0,-1 0 0,1 0 0,0 0 0,-2-1 0,-5-5 0,-1 0 0,-1 1 0,1 0 0,-1 0 0,0 1 0,0 0 0,-15-4 0,1 0 0,-1 2 0,-29-5 0,18 8 0,1 1 0,-1 2 0,-64 6 0,99-5 0,-1 0 0,0 0 0,0 0 0,0 0 0,1 0 0,-1 1 0,0-1 0,0 1 0,1-1 0,-1 1 0,0 0 0,1 0 0,-1-1 0,1 1 0,-1 0 0,1 1 0,-1-1 0,0 1 0,2-1 0,-1 0 0,1 0 0,0-1 0,0 1 0,0 0 0,0 0 0,0 0 0,0 0 0,0-1 0,0 1 0,0 0 0,0 0 0,1 0 0,-1-1 0,0 1 0,0 0 0,1 0 0,-1-1 0,1 1 0,-1 0 0,1-1 0,-1 1 0,1 0 0,-1-1 0,1 1 0,0 0 0,4 4 0,0-1 0,0 0 0,1 0 0,-1 0 0,1-1 0,0 1 0,0-1 0,8 2 0,6 0 0,1-1 0,0 0 0,0-2 0,0 0 0,0-2 0,0 0 0,0-2 0,0 0 0,21-5 0,-39 6 0,-1 1 0,0-1 0,1 0 0,-1 0 0,0 1 0,1-2 0,-1 1 0,0 0 0,0 0 0,0-1 0,0 1 0,0-1 0,-1 0 0,1 1 0,0-1 0,2-3 0,-4 4 0,0 1 0,0-1 0,0 1 0,0-1 0,0 1 0,1-1 0,-1 1 0,0-1 0,0 1 0,0 0 0,0-1 0,-1 1 0,1-1 0,0 1 0,0-1 0,0 1 0,0-1 0,0 1 0,-1-1 0,1 1 0,0 0 0,0-1 0,-1 1 0,1-1 0,0 1 0,-1 0 0,1-1 0,-1 0 0,-25-8 0,-17 11 0,24 6 0,19-8 0,0 1 0,-1-1 0,1 1 0,0-1 0,-1 1 0,1-1 0,0 1 0,0 0 0,0-1 0,0 1 0,-1-1 0,1 1 0,0-1 0,0 1 0,0 0 0,0-1 0,0 1 0,0-1 0,1 1 0,-1-1 0,0 1 0,0 0 0,0-1 0,0 1 0,1-1 0,-1 1 0,0-1 0,0 1 0,1-1 0,-1 1 0,1 0 0,2 2 0,1 0 0,-1 0 0,1 0 0,0 0 0,-1-1 0,1 1 0,0-1 0,1 0 0,-1 0 0,0 0 0,5 0 0,52 14 0,-28-10 0,-18-3 0,0 0 0,30 1 0,-45-4 0,0 0 0,0 0 0,0 0 0,0 0 0,0 0 0,0 0 0,0 0 0,0 0 0,0 0 0,0 0 0,0 0 0,0 0 0,0-1 0,0 1 0,0 0 0,0 0 0,0 0 0,0 0 0,0 0 0,0 0 0,0 0 0,0 0 0,0 0 0,0 0 0,0 0 0,0 0 0,0 0 0,0 0 0,0-1 0,0 1 0,0 0 0,-15-3 0,-20-3 0,33 6 0,-26-2 0,-1 1 0,-31 4 0,51-2 0,0 0 0,0 1 0,1 0 0,-1 1 0,1 0 0,-1 0 0,1 1 0,0 0 0,1 0 0,-1 1 0,-8 6 0,6-2 0,1-3 0,0 1 0,1 0 0,1 0 0,-14 17 0,20-22 0,-1-1 0,1 1 0,0 0 0,0-1 0,1 1 0,-1 0 0,0 0 0,0 0 0,1-1 0,-1 1 0,1 0 0,0 0 0,-1 0 0,1 0 0,0 0 0,0 0 0,0 0 0,1 0 0,-1 0 0,0 0 0,1 0 0,-1 0 0,1 0 0,0-1 0,-1 1 0,1 0 0,0 0 0,0-1 0,0 1 0,1 0 0,-1-1 0,0 1 0,3 2 0,0-2 0,-1 1 0,1 0 0,0-1 0,0 0 0,0 0 0,0 0 0,1-1 0,-1 1 0,0-1 0,1 0 0,-1 0 0,0-1 0,8 1 0,66-3 0,-49 1 0,-21 0 0,-1 0 0,1 0 0,-1 0 0,1-1 0,-1 0 0,0 0 0,1-1 0,-1 0 0,0 0 0,-1-1 0,1 0 0,11-8 0,-16 10 0,1 0 0,-1-1 0,0 1 0,0 0 0,0-1 0,0 1 0,-1-1 0,1 0 0,-1 1 0,1-1 0,-1 0 0,0 0 0,0 0 0,-1 0 0,1 0 0,0 0 0,-1 0 0,0 0 0,1 0 0,-1 0 0,-1 0 0,1 0 0,0 0 0,-1 0 0,0 0 0,1 0 0,-1 0 0,0 0 0,0 0 0,-1 0 0,1 0 0,-1 1 0,1-1 0,-4-3 0,2 2 0,-1-1 0,0 1 0,0 0 0,-1 0 0,1 0 0,-1 1 0,1 0 0,-1 0 0,0 0 0,-1 0 0,1 1 0,0 0 0,-1 0 0,1 0 0,-1 1 0,0-1 0,1 1 0,-8 0 0,-9 0 0,0 0 0,-1 2 0,-30 4 0,51-5 0,0 0 0,0 0 0,0 0 0,0 1 0,0-1 0,-1 1 0,1-1 0,0 1 0,0 0 0,0 0 0,1 0 0,-1 0 0,0 0 0,-2 2 0,4-2 0,0-1 0,-1 1 0,1-1 0,0 1 0,0-1 0,-1 1 0,1-1 0,0 1 0,0 0 0,0-1 0,0 1 0,0-1 0,0 1 0,0 0 0,0-1 0,0 1 0,0-1 0,0 1 0,0 0 0,1-1 0,-1 1 0,0-1 0,0 1 0,1-1 0,-1 1 0,0-1 0,1 1 0,-1-1 0,0 1 0,1 0 0,3 3 0,0 0 0,0-1 0,1 1 0,-1-1 0,1 0 0,0 0 0,0 0 0,10 3 0,17 6 0,1-1 0,0-2 0,34 5 0,-7-3 0,-31-6 0,-1 0 0,40 0 0,-54-4 0,-10-1 0,1 1 0,-1-1 0,1 0 0,0 0 0,-1 0 0,1 0 0,-1-1 0,1 0 0,-1 0 0,1 0 0,-1-1 0,0 1 0,9-5 0,-13 5 0,0 1 0,0-1 0,0 1 0,0-1 0,1 0 0,-1 1 0,0-1 0,0 0 0,0 1 0,0-1 0,0 1 0,-1-1 0,1 0 0,0 1 0,0-1 0,0 1 0,0-1 0,-1 0 0,1 1 0,0-1 0,-1 1 0,1-1 0,0 1 0,-1-1 0,1 1 0,-1-1 0,1 1 0,0-1 0,-1 1 0,1 0 0,-1-1 0,1 1 0,-1 0 0,0-1 0,1 1 0,-1 0 0,1 0 0,-2-1 0,-22-11 0,-2 6 0,0 2 0,0 0 0,0 2 0,-1 0 0,1 2 0,-32 4 0,-18-1 0,29 0 0,45-3 0,0 0 0,1 1 0,-1-1 0,0 0 0,1 0 0,-1 1 0,0-1 0,1 1 0,-1-1 0,1 1 0,-1 0 0,1 0 0,-1-1 0,1 1 0,-1 0 0,1 0 0,0 0 0,0 1 0,-1-1 0,1 0 0,0 0 0,0 1 0,0-1 0,-1 3 0,2-3 0,0 0 0,1 0 0,-1 0 0,0 0 0,1 0 0,-1 0 0,1 0 0,-1 0 0,1 0 0,-1 0 0,1-1 0,-1 1 0,1 0 0,0 0 0,0-1 0,-1 1 0,1 0 0,0-1 0,0 1 0,0-1 0,0 1 0,0-1 0,0 1 0,0-1 0,0 0 0,0 1 0,1-1 0,38 10 0,-24-7 0,39 13 0,1-3 0,82 8 0,-66-9 0,-45-7 0,1-1 0,30 0 0,-32-3 0,-5 0 0,-1 0 0,26-4 0,-43 3 0,1-1 0,-1 1 0,0-1 0,0 0 0,1 1 0,-1-1 0,0-1 0,0 1 0,0 0 0,0-1 0,0 1 0,-1-1 0,1 0 0,0 0 0,-1 0 0,1-1 0,-1 1 0,0 0 0,0-1 0,4-4 0,-6 6 0,1 0 0,-1 0 0,0 0 0,1 0 0,-1 0 0,0 1 0,0-1 0,1 0 0,-1 0 0,0 0 0,0 0 0,0 0 0,0 0 0,0 0 0,0 0 0,0 0 0,-1 0 0,1 0 0,0 0 0,-1 0 0,1 1 0,0-1 0,-1 0 0,1 0 0,-1 0 0,1 0 0,-1 1 0,1-1 0,-1 0 0,-1-1 0,-1 0 0,1 1 0,-1-1 0,0 1 0,0-1 0,0 1 0,0 0 0,0 0 0,0 0 0,-6 0 0,-1 0 0,0 0 0,-1 0 0,1 1 0,-1 0 0,-11 3 0,-17 16 0,36-17 0,0 0 0,-1 1 0,1-1 0,-1-1 0,1 1 0,-1 0 0,0-1 0,0 0 0,0 0 0,0 0 0,0 0 0,-4 0 0,7-2 0,0 1 0,0 0 0,0-1 0,0 1 0,0-1 0,0 0 0,0 1 0,0-1 0,1 0 0,-1 1 0,0-1 0,0 0 0,1 0 0,-1 1 0,1-1 0,-1 0 0,0 0 0,1 0 0,0 0 0,-1 0 0,1 0 0,0 0 0,-1 0 0,1 0 0,0 0 0,0 0 0,0 0 0,0 0 0,0 0 0,0 0 0,0 0 0,1-2 0,5-44 0,-4 34 0,4-47 0,-2-88 0,23 297 0,-23-128 0,0 0 0,2 0 0,0-1 0,2 1 0,14 27 0,-15-35 0,0-1 0,1 1 0,0-2 0,1 1 0,1-1 0,-1-1 0,2 1 0,-1-2 0,14 10 0,-16-15 0,0 0 0,0-1 0,1 0 0,-1 0 0,1 0 0,-1-1 0,1-1 0,0 0 0,0 0 0,12 0 0,90-8 0,-107 7 0,-1-1 0,1 0 0,0 0 0,0 0 0,-1 0 0,1-1 0,-1 1 0,1-1 0,-1 0 0,0 0 0,1-1 0,-1 1 0,0 0 0,-1-1 0,1 0 0,0 0 0,-1 0 0,1 0 0,-1 0 0,0 0 0,0 0 0,0-1 0,-1 1 0,1-1 0,-1 0 0,2-7 0,0-1 0,-1-1 0,0 1 0,-1-1 0,-1 0 0,0 1 0,-3-26 0,3 35 0,-1 0 0,0 0 0,0-1 0,0 1 0,-1 0 0,1 0 0,-1 0 0,1 0 0,-1 1 0,0-1 0,0 0 0,-1 1 0,1-1 0,0 1 0,-1 0 0,1 0 0,-1 0 0,0 0 0,0 0 0,0 1 0,0-1 0,0 1 0,-5-2 0,-10-3 0,0 1 0,0 1 0,-24-3 0,-12-3 0,50 9 0,-25-5 0,24 10 0,14 10 0,-4-9 0,0 0 0,0 0 0,1-1 0,-1 0 0,1 0 0,0 0 0,0-1 0,1 0 0,12 4 0,-18-6 0,1-1 0,0 1 0,-1-1 0,1 0 0,0 1 0,-1-1 0,1 0 0,0 0 0,-1 0 0,1 0 0,0 0 0,0-1 0,-1 1 0,1-1 0,0 1 0,-1-1 0,1 1 0,-1-1 0,1 0 0,-1 0 0,1 1 0,-1-1 0,1 0 0,-1-1 0,0 1 0,1 0 0,-1 0 0,0-1 0,0 1 0,0 0 0,0-1 0,0 1 0,0-1 0,-1 1 0,1-1 0,0 1 0,-1-1 0,1 0 0,-1 1 0,0-1 0,1 0 0,-1 0 0,0 1 0,0-4 0,0-1 0,-1 1 0,1-1 0,-1 0 0,-1 0 0,1 1 0,-1-1 0,1 1 0,-2-1 0,1 1 0,0 0 0,-1-1 0,0 1 0,-1 1 0,1-1 0,-1 0 0,0 1 0,0 0 0,-6-6 0,-3-1 0,0 0 0,0 0 0,-1 2 0,0 0 0,-19-9 0,15 10 0,-1 0 0,0 2 0,0 0 0,-1 1 0,1 1 0,-1 1 0,0 1 0,-1 0 0,1 2 0,0 0 0,-35 6 0,51-5 0,0 0 0,0 0 0,0 1 0,0 0 0,0 0 0,0 0 0,1 0 0,-1 0 0,1 1 0,-1 0 0,1 0 0,0 0 0,0 0 0,0 0 0,1 0 0,-1 1 0,1 0 0,0-1 0,-1 1 0,2 0 0,-1 0 0,0 0 0,1 0 0,0 0 0,0 0 0,0 1 0,0 6 0,1-6 0,-1 0 0,2 0 0,-1 0 0,0 0 0,1 0 0,0 0 0,1 0 0,-1 0 0,1 0 0,-1-1 0,2 1 0,-1 0 0,0-1 0,1 0 0,0 1 0,0-1 0,0 0 0,0-1 0,1 1 0,-1-1 0,1 1 0,0-1 0,5 3 0,4 1 0,0-1 0,1-1 0,-1 0 0,1-1 0,0-1 0,0 0 0,0 0 0,0-2 0,1 0 0,-1 0 0,28-3 0,-55 2 0,1 0 0,1 0 0,-1 1 0,0 0 0,1 1 0,-1 1 0,-14 4 0,24-6 0,-1 0 0,1 1 0,-1-1 0,1 0 0,-1 1 0,1 0 0,0 0 0,-1-1 0,1 1 0,0 0 0,0 1 0,1-1 0,-1 0 0,0 1 0,1-1 0,-1 1 0,1-1 0,0 1 0,0-1 0,0 1 0,0 0 0,1 0 0,-1 0 0,1-1 0,-1 1 0,1 0 0,0 0 0,0 0 0,0 0 0,0 0 0,1 0 0,-1-1 0,1 1 0,0 0 0,1 2 0,0 1 0,0 0 0,0-1 0,0 1 0,1-1 0,0 0 0,0 0 0,0 0 0,1 0 0,-1 0 0,1-1 0,0 1 0,1-1 0,-1 0 0,1-1 0,0 1 0,0-1 0,0 0 0,0 0 0,0 0 0,1-1 0,-1 0 0,1 0 0,0 0 0,8 1 0,12 1 0,1 0 0,0-2 0,0-1 0,28-2 0,-38 0 0,11 2 0,-15 0 0,0-1 0,0-1 0,0 1 0,0-2 0,15-3 0,-25 4 0,-1 1 0,0-1 0,0 0 0,0 0 0,0 0 0,0 0 0,0 0 0,-1 0 0,1 0 0,0-1 0,0 1 0,-1-1 0,1 1 0,-1-1 0,1 0 0,-1 1 0,0-1 0,0 0 0,0 0 0,0 0 0,0 0 0,0 0 0,0 0 0,-1 0 0,1-1 0,-1 1 0,1 0 0,-1 0 0,0 0 0,0-1 0,0 1 0,0 0 0,0 0 0,-1 0 0,1 0 0,-2-4 0,-1-8 0,-1 1 0,-1 0 0,0 0 0,-1 0 0,-1 0 0,0 1 0,0 0 0,-14-17 0,18 26 0,-1-1 0,1 0 0,-1 1 0,1 0 0,-1 0 0,0 0 0,0 0 0,-1 1 0,1 0 0,0-1 0,-1 1 0,-6-1 0,8 2 0,0 1 0,0 0 0,0 0 0,0 0 0,-1 0 0,1 0 0,0 1 0,0-1 0,0 1 0,0 0 0,0 0 0,0 0 0,0 0 0,1 0 0,-1 1 0,0 0 0,0-1 0,1 1 0,-1 0 0,1 0 0,-3 3 0,2-1 0,-1 1 0,1-1 0,0 1 0,1 0 0,-1 0 0,1 0 0,0 0 0,0 0 0,1 0 0,-1 1 0,1-1 0,0 0 0,0 1 0,1-1 0,0 1 0,0-1 0,0 1 0,2 8 0,-2-10 0,1 0 0,-1 0 0,1 0 0,0 0 0,0 0 0,0 0 0,1 0 0,0 0 0,-1 0 0,1-1 0,1 1 0,-1 0 0,0-1 0,1 0 0,0 0 0,-1 0 0,1 0 0,0 0 0,1 0 0,-1-1 0,0 1 0,1-1 0,0 0 0,6 3 0,-4-4 0,0 0 0,0 1 0,0-2 0,0 1 0,0-1 0,0 0 0,0 0 0,0-1 0,1 1 0,-1-1 0,0-1 0,-1 1 0,1-1 0,0 0 0,0-1 0,-1 1 0,1-1 0,-1 0 0,0 0 0,6-5 0,-4 2 0,0-1 0,0-1 0,0 1 0,-1-1 0,0 0 0,0-1 0,-1 1 0,0-1 0,-1 0 0,0 0 0,5-18 0,-8 24 0,0 1 0,0-1 0,-1 0 0,1 0 0,-1 1 0,1-1 0,-1 0 0,0 0 0,0 1 0,-1-1 0,1 0 0,0 0 0,-1 1 0,0-1 0,1 0 0,-1 1 0,0-1 0,0 1 0,-1-1 0,-1-3 0,0 3 0,0 0 0,0 1 0,0-1 0,0 1 0,0-1 0,-1 1 0,1 0 0,-1 0 0,1 1 0,-1-1 0,0 1 0,-7-2 0,-10-1 0,0 1 0,0 1 0,-1 1 0,-26 2 0,35-1 0,0 0 0,1 1 0,0 0 0,0 0 0,-1 1 0,1 1 0,0 0 0,1 1 0,-13 5 0,21-8 0,0 1 0,0 0 0,0 0 0,0 0 0,1 1 0,-1-1 0,1 1 0,-1-1 0,1 1 0,0 0 0,0 0 0,0 0 0,0 0 0,0 0 0,1 0 0,0 0 0,-1 1 0,1-1 0,1 1 0,-1-1 0,0 1 0,1-1 0,-1 1 0,1-1 0,0 1 0,1-1 0,-1 1 0,0-1 0,1 1 0,0-1 0,0 1 0,1 3 0,1 0 0,-1-1 0,1 0 0,0 0 0,0 0 0,1 0 0,-1 0 0,1-1 0,1 0 0,-1 0 0,1 0 0,0 0 0,0-1 0,0 1 0,1-1 0,-1-1 0,1 1 0,0-1 0,0 0 0,8 2 0,-6-1 0,1-1 0,0 0 0,0-1 0,0 0 0,0 0 0,1-1 0,-1 0 0,0-1 0,1 0 0,-1-1 0,0 1 0,0-2 0,14-2 0,-20 2 0,0 1 0,1-1 0,-1 1 0,0-1 0,0 0 0,0 0 0,0 0 0,-1-1 0,1 1 0,-1-1 0,1 1 0,-1-1 0,0 0 0,0 0 0,0 0 0,0 0 0,-1 0 0,1-1 0,-1 1 0,0 0 0,0-1 0,0 1 0,0-1 0,-1 1 0,1-1 0,-1 1 0,0-1 0,0 1 0,0-1 0,0 1 0,-1-1 0,0 1 0,1-1 0,-1 1 0,-1-1 0,1 1 0,0 0 0,-1-1 0,1 1 0,-1 0 0,0 0 0,0 0 0,-1 1 0,1-1 0,0 0 0,-1 1 0,0-1 0,1 1 0,-1 0 0,0 0 0,0 0 0,0 0 0,-7-2 0,-7-2 0,-1 0 0,0 1 0,-1 0 0,1 2 0,-1 0 0,1 1 0,-1 1 0,0 1 0,-27 3 0,44-3 0,0 0 0,1 0 0,-1 0 0,0 0 0,1 0 0,-1 0 0,0 1 0,1-1 0,-1 1 0,1-1 0,-1 1 0,1 0 0,-1-1 0,1 1 0,-1 0 0,1 0 0,0 0 0,-1 0 0,1 0 0,0 1 0,0-1 0,0 0 0,0 0 0,0 1 0,0-1 0,0 1 0,0-1 0,1 1 0,-1-1 0,0 1 0,1-1 0,-1 1 0,1 3 0,0-3 0,0 0 0,1 0 0,0 0 0,-1 0 0,1 0 0,0-1 0,0 1 0,0 0 0,0 0 0,0 0 0,1-1 0,-1 1 0,1-1 0,-1 1 0,1-1 0,-1 1 0,1-1 0,0 0 0,-1 0 0,1 0 0,0 0 0,0 0 0,0 0 0,0 0 0,0-1 0,4 2 0,25 3 0,0-1 0,0-2 0,1-1 0,-1-1 0,53-7 0,-68 4 0,-1-1 0,0 0 0,0-1 0,-1 0 0,1-1 0,-1-1 0,-1-1 0,1 0 0,-1 0 0,0-1 0,-1-1 0,0 0 0,-1-1 0,15-18 0,-24 28 0,-1 0 0,0 0 0,0-1 0,0 1 0,0-1 0,-1 1 0,1-1 0,0 1 0,-1-1 0,1 0 0,-1 1 0,1-1 0,-1 0 0,0 1 0,1-1 0,-1 0 0,0 1 0,0-1 0,0 0 0,-1 1 0,1-1 0,0 0 0,-1 1 0,1-1 0,-1 0 0,1 1 0,-1-1 0,0 1 0,0-1 0,0 1 0,1-1 0,-1 1 0,-1 0 0,1-1 0,0 1 0,0 0 0,0 0 0,-1 0 0,1 0 0,-1 0 0,1 0 0,0 0 0,-1 0 0,-3 0 0,-8-5 0,-1 0 0,-1 1 0,1 1 0,-19-3 0,11 1 0,4 2 0,-1 0 0,0 1 0,0 1 0,0 1 0,0 1 0,1 0 0,-1 2 0,0 0 0,-24 5 0,31-4 0,-1 1 0,1 0 0,0 0 0,0 1 0,0 1 0,1 0 0,0 1 0,0 0 0,0 0 0,1 1 0,0 1 0,1 0 0,0 0 0,-12 16 0,20-24 0,-1 1 0,1-1 0,0 1 0,0 0 0,0-1 0,0 1 0,0 0 0,0 0 0,0 0 0,1 0 0,-1 0 0,1 0 0,-1 0 0,1 0 0,0 0 0,0 0 0,0 0 0,0 0 0,0 0 0,0 0 0,1 0 0,-1 0 0,2 4 0,0-4 0,-1 0 0,1 1 0,0-1 0,0 0 0,0 0 0,0 0 0,1-1 0,-1 1 0,0 0 0,1-1 0,-1 1 0,1-1 0,0 0 0,4 2 0,7 1 0,1-1 0,0 0 0,0 0 0,0-2 0,18 1 0,16-1 0,-26 0 0,-1 0 0,1-2 0,-1 0 0,1-1 0,-1-2 0,25-6 0,-47 11 0,0-1 0,0 0 0,1 0 0,-1 0 0,0 0 0,1 0 0,-1 0 0,0 0 0,0 0 0,1 0 0,-1 0 0,0 0 0,0 0 0,1 0 0,-1 0 0,0 0 0,1 0 0,-1-1 0,0 1 0,0 0 0,1 0 0,-1 0 0,0 0 0,0 0 0,0-1 0,1 1 0,-1 0 0,0 0 0,0 0 0,0-1 0,1 1 0,-1 0 0,0 0 0,0-1 0,0 1 0,0 0 0,0 0 0,0-1 0,0 1 0,0 0 0,1-1 0,-1 1 0,0 0 0,0 0 0,0-1 0,0 1 0,0 0 0,0 0 0,-1-1 0,1 1 0,0 0 0,0-1 0,0 1 0,-20-6 0,-30 3 0,36 4 0,0 0 0,0 1 0,1 1 0,-1 0 0,1 0 0,-1 2 0,1 0 0,0 0 0,1 1 0,-1 1 0,1 0 0,1 0 0,-1 1 0,1 1 0,1 0 0,-11 11 0,20-19 0,-1 0 0,1 0 0,0 0 0,1 1 0,-1-1 0,0 0 0,0 0 0,0 1 0,1-1 0,-1 0 0,1 1 0,-1-1 0,1 0 0,-1 1 0,1-1 0,0 1 0,0-1 0,0 1 0,0-1 0,0 1 0,0-1 0,0 1 0,0-1 0,0 1 0,1-1 0,-1 0 0,1 1 0,-1-1 0,2 2 0,0 0 0,0 0 0,1-1 0,-1 0 0,1 0 0,0 0 0,-1 0 0,1 0 0,0 0 0,0-1 0,0 1 0,1-1 0,3 2 0,10 1 0,0 1 0,0-2 0,0 0 0,19 0 0,-22-3 0,0-1 0,0 0 0,0-1 0,0 0 0,0-1 0,0-1 0,-1 0 0,18-8 0,-25 9 0,0 0 0,-1 0 0,1 0 0,0 0 0,-1-1 0,0 0 0,0 0 0,0-1 0,0 0 0,-1 1 0,0-1 0,0-1 0,0 1 0,-1-1 0,1 1 0,-1-1 0,0 0 0,-1 0 0,4-13 0,-6 18 0,1-1 0,-1 1 0,1-1 0,-1 0 0,0 1 0,0-1 0,0 1 0,0-1 0,0 0 0,0 1 0,-1-1 0,1 1 0,0-1 0,-1 1 0,1-1 0,-1 1 0,0-1 0,1 1 0,-1-1 0,0 1 0,0 0 0,0-1 0,0 1 0,0 0 0,0 0 0,0 0 0,0 0 0,-1 0 0,1 0 0,0 0 0,-1 0 0,1 0 0,-1 0 0,1 1 0,0-1 0,-1 1 0,0-1 0,1 1 0,-3-1 0,0 1 0,1 0 0,-1 0 0,1 0 0,-1 0 0,1 0 0,-1 1 0,1 0 0,-1-1 0,1 1 0,0 0 0,-1 1 0,1-1 0,0 1 0,0-1 0,0 1 0,0 0 0,-4 3 0,5-3 0,0 0 0,0 0 0,0 0 0,0 0 0,0 0 0,0 0 0,0 0 0,1 1 0,-1-1 0,1 1 0,0-1 0,0 1 0,0 0 0,0-1 0,0 1 0,0 0 0,1 0 0,-1-1 0,1 1 0,0 0 0,0 0 0,0 0 0,0-1 0,0 1 0,1 0 0,-1 0 0,2 2 0,0-2 0,-1 0 0,1 0 0,0-1 0,1 1 0,-1-1 0,0 1 0,1-1 0,-1 0 0,1 0 0,-1 0 0,1 0 0,0-1 0,0 1 0,0-1 0,0 0 0,0 0 0,0 0 0,1 0 0,-1 0 0,0-1 0,0 1 0,6-1 0,3 1 0,-1-1 0,1-1 0,-1 0 0,1 0 0,-1-1 0,1-1 0,-1 0 0,0 0 0,18-9 0,-25 11 0,-1-1 0,1 0 0,-1 0 0,1 0 0,-1 0 0,0-1 0,0 1 0,0-1 0,0 0 0,0 0 0,-1 0 0,1 0 0,-1 0 0,0 0 0,0-1 0,0 1 0,0-1 0,-1 0 0,1 1 0,-1-1 0,0 0 0,0 0 0,-1 0 0,1 0 0,-1 0 0,1 0 0,-1 0 0,-1 0 0,1 0 0,0 1 0,-3-9 0,3 9 0,-1 1 0,0-1 0,0 0 0,0 1 0,0-1 0,0 1 0,-1-1 0,1 1 0,-1 0 0,1-1 0,-1 1 0,0 0 0,0 0 0,0 0 0,0 0 0,0 1 0,-1-1 0,1 1 0,0-1 0,-1 1 0,-3-2 0,2 2 0,-1 0 0,0 0 0,0 0 0,0 1 0,0-1 0,0 1 0,0 1 0,0-1 0,0 1 0,0-1 0,-5 3 0,-6 2 0,0 0 0,0 1 0,1 1 0,0 0 0,1 1 0,-17 12 0,12-5 0,0 0 0,0 2 0,2 0 0,-29 36 0,45-51 0,-1-1 0,1 1 0,0-1 0,1 1 0,-1 0 0,0-1 0,0 1 0,1 0 0,-1-1 0,1 1 0,-1 0 0,1 0 0,0 0 0,0-1 0,0 4 0,0-4 0,0 0 0,0 0 0,1 0 0,-1 0 0,1 0 0,-1-1 0,0 1 0,1 0 0,-1 0 0,1 0 0,0-1 0,-1 1 0,1 0 0,0-1 0,-1 1 0,1 0 0,0-1 0,0 1 0,0-1 0,-1 1 0,3 0 0,-1 0 0,1-1 0,0 1 0,0-1 0,-1 1 0,1-1 0,0 0 0,0 0 0,0 0 0,0 0 0,-1 0 0,1-1 0,0 1 0,0-1 0,-1 0 0,1 0 0,0 0 0,-1 0 0,5-2 0,8-7 0,0-1 0,0-1 0,-1 0 0,0-1 0,-1 0 0,-1-1 0,14-19 0,63-113 0,-63 99 0,-87 130 0,47-66 0,0 2 0,14-19 0,0 1 0,0-1 0,0 0 0,0 1 0,0-1 0,0 0 0,0 1 0,0-1 0,0 0 0,0 1 0,0-1 0,0 0 0,1 1 0,-1-1 0,0 0 0,0 1 0,0-1 0,0 0 0,1 1 0,-1-1 0,0 0 0,0 0 0,1 1 0,-1-1 0,0 0 0,0 0 0,1 0 0,-1 1 0,0-1 0,1 0 0,-1 0 0,0 0 0,1 0 0,-1 0 0,0 0 0,1 1 0,-1-1 0,0 0 0,1 0 0,-1 0 0,0 0 0,1 0 0,-1 0 0,0 0 0,1-1 0,-1 1 0,0 0 0,1 0 0,-1 0 0,1 0 0,0 0 0,1-1 0,-1 1 0,1 0 0,-1 1 0,0-1 0,1 0 0,-1 0 0,1 1 0,-1-1 0,0 0 0,1 1 0,-1-1 0,0 1 0,1 0 0,-1 0 0,0-1 0,0 1 0,0 0 0,0 0 0,1 0 0,-1 0 0,-1 0 0,1 0 0,0 0 0,0 1 0,1 1 0,-1 1 0,0 0 0,-1 0 0,1 0 0,-1 0 0,0-1 0,0 1 0,-1 8 0,0-9 0,1-1 0,-1 1 0,1 0 0,0 0 0,0 0 0,0 0 0,1-1 0,-1 1 0,0 0 0,1 0 0,0 0 0,0-1 0,0 1 0,0 0 0,2 3 0,-2-5 0,0 0 0,0 0 0,1-1 0,-1 1 0,0 0 0,0 0 0,1-1 0,-1 1 0,0-1 0,1 1 0,-1-1 0,1 0 0,-1 0 0,0 1 0,1-1 0,-1 0 0,1 0 0,-1 0 0,1-1 0,-1 1 0,1 0 0,-1 0 0,0-1 0,1 1 0,-1-1 0,0 1 0,1-1 0,-1 0 0,0 1 0,0-1 0,1 0 0,0-1 0,36-32 0,-13-1 0,-19 28 0,-17 22 0,10-14 0,0 0 0,1 1 0,-1-1 0,0 0 0,0 0 0,0 0 0,1 0 0,-1 1 0,1-1 0,-1 0 0,1 1 0,-1-1 0,1 0 0,0 1 0,0-1 0,0 1 0,0-1 0,0 0 0,0 1 0,0-1 0,0 1 0,0-1 0,0 0 0,2 3 0,-1-3 0,0 0 0,0 0 0,0 0 0,0 0 0,0 0 0,1-1 0,-1 1 0,0 0 0,1 0 0,-1-1 0,1 1 0,-1-1 0,1 1 0,-1-1 0,1 0 0,-1 0 0,1 1 0,1-1 0,5 0 0,1 0 0,0 0 0,-1-1 0,1 0 0,-1-1 0,15-4 0,-9 0 0,5 0 0,-32 23 0,-11-3 0,18-13 0,17-12 0,8-7 0,-13 13 0,-1 0 0,1 0 0,0 0 0,0 1 0,8-5 0,-35 50 0,-1-13 0,-1-2 0,-34 30 0,25-24 0,31-32 0,0 1 0,1 0 0,-1 0 0,1 0 0,-1 0 0,0-1 0,1 1 0,-1 0 0,0-1 0,0 1 0,0 0 0,0-1 0,0 1 0,1-1 0,-1 1 0,0-1 0,0 0 0,0 1 0,0-1 0,0 0 0,0 0 0,0 0 0,0 0 0,0 0 0,0 0 0,-1 0 0,1 0 0,0 0 0,0 0 0,0 0 0,0-1 0,0 1 0,0 0 0,1-1 0,-1 1 0,0-1 0,0 1 0,0-1 0,0 1 0,0-1 0,0 0 0,1 1 0,-1-1 0,0 0 0,1 0 0,-1 0 0,0 1 0,1-1 0,-1 0 0,1 0 0,-1-2 0,-3-7 0,0 1 0,1-1 0,0-1 0,-1-13 0,1 12 0,0-18 0,2 21 0,0-1 0,-1 0 0,0 0 0,0 1 0,-5-14 0,6 22 0,0-1 0,1 1 0,-1-1 0,0 1 0,0-1 0,0 1 0,0 0 0,0 0 0,-1-1 0,1 1 0,0 0 0,0 0 0,-1 0 0,1 0 0,-1 1 0,1-1 0,-1 0 0,1 0 0,-1 1 0,1-1 0,-1 1 0,0 0 0,1-1 0,-1 1 0,0 0 0,1 0 0,-1 0 0,0 0 0,1 0 0,-1 0 0,0 1 0,1-1 0,-1 1 0,1-1 0,-1 1 0,1-1 0,-3 2 0,1 0 0,0 0 0,0-1 0,0 1 0,0 0 0,1 0 0,-1 1 0,1-1 0,-1 0 0,1 1 0,0 0 0,0-1 0,0 1 0,1 0 0,-1 0 0,1 0 0,-1 0 0,1 0 0,0 1 0,0-1 0,1 0 0,-1 0 0,0 1 0,1-1 0,0 0 0,0 1 0,1 5 0,-1-5 0,0-1 0,0 0 0,1 0 0,-1 1 0,1-1 0,0 0 0,0 0 0,0 0 0,0 0 0,1 0 0,-1 0 0,1-1 0,0 1 0,-1 0 0,1-1 0,0 1 0,1-1 0,-1 0 0,0 1 0,1-1 0,0 0 0,-1 0 0,1-1 0,0 1 0,0-1 0,0 1 0,5 1 0,2-1 0,0 0 0,-1-1 0,1 0 0,0-1 0,0 0 0,0 0 0,0-1 0,0 0 0,-1-1 0,1 0 0,0 0 0,-1-1 0,0 0 0,1-1 0,-1 0 0,-1-1 0,1 0 0,-1 0 0,0-1 0,0 0 0,0 0 0,-1-1 0,0 0 0,0 0 0,-1 0 0,11-16 0,-17 22 0,1 0 0,-1 1 0,0-1 0,1 0 0,-1 0 0,0 0 0,1 0 0,-1 1 0,0-1 0,0 0 0,0 0 0,0 0 0,0 0 0,0 0 0,0 0 0,0 0 0,0 1 0,-1-1 0,1 0 0,0 0 0,0 0 0,-1 0 0,1 1 0,-1-1 0,1 0 0,0 0 0,-1 1 0,0-1 0,1 0 0,-1 1 0,1-1 0,-1 0 0,0 1 0,1-1 0,-1 1 0,0-1 0,0 1 0,1-1 0,-1 1 0,0 0 0,0-1 0,0 1 0,0 0 0,1 0 0,-1 0 0,0 0 0,0-1 0,0 1 0,0 0 0,-1 1 0,-54-6 0,51 5 0,-6 1 0,0 0 0,-1 0 0,1 1 0,0 0 0,0 1 0,0 0 0,0 1 0,-14 7 0,-6 6 0,-40 28 0,16-10 0,73-57 0,-18 21 0,1 1 0,-1-1 0,0 1 0,0-1 0,1 1 0,-1-1 0,0 0 0,0 1 0,0-1 0,0 1 0,0-1 0,0 0 0,0 1 0,0-1 0,0 1 0,0-1 0,0 0 0,0 1 0,-1-1 0,1 1 0,0-1 0,0 0 0,-1 1 0,1-1 0,0 1 0,0-1 0,-1 1 0,1-1 0,-1 1 0,1-1 0,-1 1 0,1 0 0,0-1 0,-1 1 0,0 0 0,1-1 0,-1 1 0,1 0 0,-1 0 0,1-1 0,-1 1 0,1 0 0,-1 0 0,0 0 0,1 0 0,-1 0 0,1 0 0,-1 0 0,0 0 0,1 0 0,-1 0 0,0 0 0,1 0 0,-1 0 0,1 0 0,-1 0 0,0 1 0,-6 0 0,0-1 0,0 1 0,0 1 0,1-1 0,-1 1 0,1 1 0,-1-1 0,1 1 0,-9 5 0,-56 41 0,15-10 0,48-34 0,-32 18 0,-71 32 0,110-55 0,0 0 0,0 1 0,0-1 0,0 0 0,0 0 0,0 0 0,0 1 0,0-1 0,0 0 0,0 0 0,0-1 0,0 1 0,0 0 0,0 0 0,0 0 0,0-1 0,0 1 0,0 0 0,0-1 0,0 1 0,0-1 0,0 0 0,0 1 0,0-1 0,1 1 0,-1-1 0,0 0 0,0 0 0,1 0 0,-1 1 0,0-1 0,1 0 0,-1 0 0,1 0 0,-1 0 0,1 0 0,0 0 0,-1 0 0,1 0 0,0 0 0,-1-2 0,-6-56 0,5 33 0,-1 11 0,2 5 0,-1-1 0,0 1 0,-1 1 0,0-1 0,-6-11 0,8 19 0,1 1 0,-1 0 0,0 0 0,0-1 0,0 1 0,0 0 0,0 0 0,0 0 0,0 0 0,0 0 0,0 0 0,0 0 0,-1 0 0,1 0 0,0 1 0,-1-1 0,1 0 0,-1 1 0,1-1 0,-1 1 0,1 0 0,0-1 0,-1 1 0,0 0 0,1 0 0,-1 0 0,1 0 0,-1 0 0,1 0 0,-1 0 0,1 1 0,-1-1 0,1 1 0,0-1 0,-1 1 0,1-1 0,-1 1 0,1 0 0,0 0 0,0-1 0,-1 1 0,0 2 0,-14 9 0,1 2 0,0 0 0,1 1 0,1 0 0,1 1 0,0 1 0,1 0 0,-12 23 0,22-38 0,-8 16 0,1 1 0,0 0 0,2 1 0,-8 33 0,16-116 0,-2 57 0,-1 0 0,1 0 0,-1 1 0,0-1 0,-1 0 0,1 1 0,-1-1 0,0 1 0,0-1 0,-5-6 0,7 11 0,-1 0 0,1 0 0,-1 0 0,1 0 0,-1 0 0,0 0 0,0 0 0,1 1 0,-1-1 0,0 0 0,0 0 0,0 1 0,0-1 0,0 0 0,0 1 0,0-1 0,0 1 0,0-1 0,0 1 0,-1 0 0,1-1 0,0 1 0,0 0 0,0 0 0,0 0 0,-1 0 0,1 0 0,0 0 0,0 0 0,0 0 0,0 0 0,-1 1 0,1-1 0,0 0 0,0 1 0,0-1 0,0 1 0,0-1 0,0 1 0,0 0 0,0-1 0,0 1 0,0 0 0,0 0 0,1 0 0,-1-1 0,0 1 0,0 0 0,1 0 0,-1 0 0,1 0 0,-1 0 0,1 0 0,-1 1 0,1-1 0,0 0 0,-1 0 0,1 2 0,-4 6 0,1 1 0,1 0 0,0 0 0,0 0 0,0 14 0,3 77 0,1-270 0,-3-75 0,-25 96 0,25 186 0,-2 0 0,-12 58 0,14-86 0,-8 41 0,0-4 0,2 1 0,-1 64 0,7-97 0,1-1 0,0 0 0,0 0 0,4 21 0,-4-33 0,0-1 0,1 1 0,-1-1 0,0 1 0,0 0 0,1-1 0,-1 1 0,1-1 0,0 1 0,-1-1 0,1 1 0,0-1 0,0 0 0,0 1 0,0-1 0,0 0 0,0 0 0,0 0 0,0 0 0,0 0 0,0 0 0,1 0 0,-1 0 0,1 0 0,-1 0 0,0-1 0,1 1 0,-1-1 0,1 1 0,-1-1 0,1 1 0,0-1 0,-1 0 0,1 0 0,-1 0 0,1 0 0,0 0 0,-1 0 0,2 0 0,0-2 0,0 1 0,0-1 0,-1 1 0,1-1 0,-1 0 0,0 0 0,1 0 0,-1 0 0,0 0 0,0-1 0,0 1 0,-1-1 0,1 1 0,0-1 0,-1 0 0,0 1 0,2-6 0,15-52 0,-14 17 0,-1-1 0,-2 0 0,-7-63 0,4 83 0,0 0 0,-2 1 0,-1-1 0,0 1 0,-2 0 0,-1 1 0,0-1 0,-13-21 0,19 41 0,0-1 0,0 1 0,-1 0 0,1 0 0,-1 0 0,1 1 0,-1-1 0,0 1 0,0-1 0,0 1 0,-1 0 0,1 0 0,-1 0 0,-4-1 0,7 2 0,0 1 0,0 0 0,0 0 0,0 0 0,0 0 0,-1 0 0,1 0 0,0 0 0,0 1 0,0-1 0,0 0 0,0 1 0,0-1 0,0 0 0,0 1 0,0-1 0,0 1 0,0 0 0,-1 1 0,-1 0 0,1 0 0,1 0 0,-1 1 0,0-1 0,0 1 0,1 0 0,0-1 0,-1 1 0,1 0 0,-1 4 0,-8 28 0,2 1 0,1 0 0,2 1 0,1 0 0,3 69 0,1-87 0,1 1 0,0-1 0,1 0 0,6 21 0,-7-35 0,1 0 0,-1 0 0,1 0 0,0-1 0,1 1 0,-1-1 0,1 1 0,0-1 0,0 0 0,0 0 0,0-1 0,1 1 0,-1 0 0,1-1 0,0 0 0,0 0 0,0 0 0,1-1 0,-1 1 0,1-1 0,5 2 0,-8-3 0,0 0 0,0 0 0,0-1 0,0 1 0,0-1 0,0 0 0,0 1 0,0-1 0,0 0 0,0 0 0,0 0 0,0 0 0,0-1 0,0 1 0,0 0 0,0-1 0,0 0 0,0 1 0,0-1 0,0 0 0,0 0 0,0 0 0,2-2 0,-2 0 0,0 1 0,0-1 0,0 1 0,0-1 0,-1 0 0,1 0 0,-1 1 0,0-1 0,0 0 0,0 0 0,0-1 0,-1 1 0,1-6 0,0-2 0,0-1 0,-2 0 0,1 0 0,-2 1 0,1-1 0,-2 0 0,-3-13 0,3 17 0,-41-100 0,39 97 0,-1 0 0,0 0 0,-1 1 0,0 0 0,-1 0 0,0 0 0,-11-9 0,15 16 0,0 0 0,0 0 0,0 1 0,0 0 0,-1 0 0,1 0 0,-1 0 0,0 1 0,0-1 0,1 1 0,-1 1 0,0-1 0,0 0 0,0 1 0,0 0 0,0 1 0,0-1 0,1 1 0,-1 0 0,0 0 0,0 0 0,-6 3 0,8-3 0,0 0 0,0 1 0,0-1 0,0 1 0,0 0 0,0 0 0,0 0 0,1 0 0,-1 1 0,1-1 0,0 1 0,-1-1 0,1 1 0,0 0 0,0 0 0,1 0 0,-1 0 0,1 0 0,-1 0 0,1 0 0,0 1 0,0-1 0,1 0 0,-1 1 0,1-1 0,-1 1 0,1-1 0,0 0 0,0 1 0,1-1 0,-1 1 0,2 3 0,1 2 0,0 1 0,2 0 0,-1-1 0,1 1 0,0-1 0,1-1 0,0 1 0,0-1 0,1 0 0,0 0 0,0-1 0,1 0 0,0 0 0,0-1 0,17 10 0,-13-9 0,0 0 0,0-1 0,1 0 0,-1-1 0,1 0 0,1-1 0,-1-1 0,1 0 0,-1-1 0,1 0 0,21 0 0,-32-2 0,-1-1 0,1 1 0,-1 0 0,0-1 0,1 1 0,-1-1 0,0 0 0,1 0 0,-1 0 0,0 0 0,0 0 0,0 0 0,0-1 0,0 1 0,0 0 0,0-1 0,0 0 0,-1 0 0,1 1 0,-1-1 0,3-4 0,-2 2 0,0 0 0,-1 0 0,1 0 0,-1 0 0,0-1 0,0 1 0,-1 0 0,1-1 0,-1 1 0,0-1 0,-1-6 0,1 4 0,-1 0 0,0 0 0,-1 0 0,0 0 0,0 0 0,0 0 0,-1 1 0,0-1 0,0 1 0,-1 0 0,1 0 0,-1 0 0,-1 0 0,1 0 0,-7-5 0,1 5 0,-1-1 0,1 2 0,-2-1 0,1 2 0,0-1 0,-1 2 0,0-1 0,0 2 0,0-1 0,-19 0 0,-6 2 0,0 1 0,-45 6 0,76-5 0,-1 0 0,1 0 0,-1 1 0,1 0 0,0 1 0,0-1 0,0 1 0,0 0 0,0 1 0,-6 4 0,10-6 0,-1 0 0,1-1 0,0 1 0,0 0 0,0 0 0,0 0 0,1 0 0,-1 0 0,1 1 0,-1-1 0,1 0 0,0 1 0,0-1 0,0 1 0,0-1 0,0 1 0,0 0 0,1-1 0,-1 1 0,1 0 0,0-1 0,0 1 0,0 0 0,0 0 0,0-1 0,2 6 0,-1-5 0,0-1 0,1 0 0,-1 1 0,1-1 0,0 0 0,-1 0 0,1 0 0,0 0 0,0-1 0,0 1 0,1 0 0,-1-1 0,0 0 0,1 1 0,-1-1 0,1 0 0,-1 0 0,1 0 0,-1-1 0,1 1 0,-1-1 0,1 1 0,5-1 0,10 2 0,-1-1 0,27-3 0,-26 1 0,1 1 0,0-1 0,0-1 0,-1-1 0,1 0 0,33-12 0,-43 12 0,0-1 0,-1-1 0,0 0 0,0 0 0,0 0 0,0-1 0,-1 0 0,0 0 0,0-1 0,0 0 0,-1-1 0,0 1 0,7-14 0,-9 16 0,-1-1 0,0 1 0,-1 0 0,0-1 0,1 0 0,-2 1 0,1-1 0,-1 0 0,0 0 0,0 0 0,0-8 0,-1 11 0,-1-1 0,1 1 0,-1 0 0,0 0 0,0 0 0,0 0 0,0 1 0,0-1 0,-1 0 0,0 0 0,1 1 0,-1-1 0,0 1 0,0-1 0,0 1 0,0 0 0,-1 0 0,1 0 0,-1 0 0,1 0 0,-1 0 0,0 1 0,1-1 0,-5 0 0,-4-2 0,-1 0 0,1 1 0,-1 0 0,0 1 0,0 0 0,-1 1 0,-19 1 0,-86 8 0,112-6 0,-1-1 0,1 0 0,0 1 0,-1 1 0,1-1 0,0 1 0,1 0 0,-1 0 0,0 0 0,1 1 0,-1 0 0,1 0 0,0 0 0,1 1 0,-1 0 0,1 0 0,0 0 0,0 0 0,0 1 0,1-1 0,0 1 0,0 0 0,1 0 0,-1 0 0,1 1 0,0-1 0,-1 10 0,0-4 0,1 1 0,1-1 0,0 1 0,0-1 0,2 1 0,-1 0 0,1-1 0,1 1 0,0-1 0,1 0 0,1 0 0,0 0 0,8 19 0,-5-17 0,1 0 0,0-1 0,1 0 0,13 14 0,-16-22 0,-1 1 0,1-2 0,0 1 0,1-1 0,-1 0 0,1 0 0,0-1 0,0 0 0,0 0 0,14 3 0,214 45 0,-232-51 0,0 1 0,1-1 0,-1 0 0,1 0 0,-1 0 0,0 0 0,1 0 0,-1-1 0,0 1 0,1-1 0,-1 0 0,0 0 0,0-1 0,0 1 0,0 0 0,4-4 0,-6 5 0,0-1 0,0 0 0,-1 0 0,1 0 0,-1 1 0,1-1 0,0 0 0,-1 0 0,1 0 0,-1 0 0,0 0 0,1 0 0,-1 0 0,0 0 0,0 0 0,0 0 0,1 0 0,-1-1 0,0 1 0,-1-1 0,1-1 0,-1 0 0,0 1 0,0-1 0,0 0 0,0 1 0,0-1 0,0 1 0,-1-1 0,1 1 0,-1 0 0,-2-3 0,-17-16 0,0 1 0,-2 1 0,0 1 0,-1 1 0,-40-22 0,18 11 0,27 17 0,-1 1 0,-22-8 0,25 12 0,1-1 0,0-1 0,-29-18 0,45 26 0,-1 0 0,1 0 0,0 0 0,-1 0 0,1-1 0,-1 1 0,1 0 0,0 0 0,-1 0 0,1 0 0,0-1 0,-1 1 0,1 0 0,0-1 0,0 1 0,-1 0 0,1 0 0,0-1 0,0 1 0,-1 0 0,1-1 0,0 1 0,0-1 0,0 1 0,0 0 0,-1-1 0,1 1 0,0 0 0,0-1 0,0 1 0,0-1 0,0 1 0,0 0 0,0-1 0,0 1 0,0-1 0,0 1 0,1-1 0,16 0 0,25 8 0,-30-4 0,269 55 0,-228-43 0,-62-27 0,-14-6 0,-23-7 0,-1 1 0,-1 3 0,-1 1 0,0 3 0,-94-20 0,161 39 0,0-1 0,28-2 0,-25-1 0,0 2 0,0 1 0,0 0 0,32 7 0,-38-4 0,-1 2 0,0 0 0,0 0 0,0 1 0,0 1 0,-1 0 0,-1 1 0,13 12 0,-24-21 0,-1 0 0,1 0 0,-1 0 0,0 0 0,1 1 0,-1-1 0,0 0 0,1 0 0,-1 1 0,0-1 0,1 0 0,-1 1 0,0-1 0,1 0 0,-1 1 0,0-1 0,0 0 0,0 1 0,1-1 0,-1 1 0,0-1 0,0 0 0,0 1 0,0-1 0,0 1 0,0-1 0,0 1 0,0-1 0,0 0 0,0 1 0,0-1 0,0 1 0,0-1 0,0 1 0,0-1 0,0 0 0,0 1 0,-1-1 0,1 1 0,0-1 0,-1 1 0,-20 4 0,-30-7 0,6-10 0,-77-31 0,-8-2 0,94 33 0,27 8 0,0 1 0,0 0 0,0 1 0,0 0 0,0 0 0,0 1 0,-16-1 0,25 2 0,-1 0 0,1 0 0,0 0 0,-1 0 0,1 0 0,0 0 0,-1 0 0,1 0 0,-1 0 0,1 0 0,0 1 0,-1-1 0,1 0 0,0 0 0,-1 0 0,1 0 0,0 0 0,0 1 0,-1-1 0,1 0 0,0 0 0,-1 1 0,1-1 0,0 0 0,0 0 0,0 1 0,-1-1 0,1 0 0,0 1 0,0-1 0,0 0 0,-1 0 0,1 1 0,0-1 0,0 1 0,7 12 0,19 7 0,59 12 0,-59-23 0,0 1 0,0 0 0,-1 2 0,0 1 0,-1 1 0,32 25 0,-55-38 0,0 0 0,0 0 0,0 0 0,1 0 0,-1 0 0,0 0 0,1 0 0,-1-1 0,1 1 0,-1 0 0,0-1 0,1 1 0,-1-1 0,1 0 0,0 0 0,-1 1 0,1-1 0,-1 0 0,1 0 0,-1 0 0,1 0 0,-1-1 0,1 1 0,-1 0 0,1-1 0,2 0 0,0-2 0,1 0 0,0 0 0,-1 0 0,0-1 0,0 0 0,5-5 0,15-14 0,-16 16 0,3-2 0,1 0 0,0 1 0,0 0 0,1 0 0,17-7 0,-26 14 0,-1 0 0,1 0 0,0 0 0,-1 1 0,1-1 0,0 1 0,0 0 0,-1 0 0,1 0 0,0 0 0,0 1 0,-1-1 0,1 1 0,0 0 0,-1 0 0,1 0 0,-1 1 0,1-1 0,-1 1 0,0 0 0,0 0 0,0 0 0,0 1 0,0-1 0,5 5 0,-3-2 0,38 41 0,-40-43 0,0 1 0,0 0 0,-1 0 0,1 0 0,-1 0 0,0 0 0,0 0 0,0 1 0,-1-1 0,2 9 0,-3-12 0,0 1 0,0 0 0,-1-1 0,1 1 0,-1 0 0,0-1 0,1 1 0,-1-1 0,0 1 0,0-1 0,0 1 0,0-1 0,0 0 0,0 1 0,-1-1 0,1 0 0,0 0 0,-1 0 0,1 0 0,0 0 0,-1 0 0,1 0 0,-1-1 0,0 1 0,1 0 0,-1-1 0,0 1 0,1-1 0,-1 0 0,0 0 0,-2 1 0,-59 5 0,60-6 0,-7 1 0,1-2 0,1 1 0,0 1 0,0 0 0,-1 0 0,1 1 0,0-1 0,-8 4 0,14-3 0,0-1 0,-1 0 0,1 1 0,0 0 0,0-1 0,0 1 0,1 0 0,-1 0 0,0 0 0,1 0 0,-1 0 0,1 0 0,0 1 0,-1-1 0,1 0 0,0 1 0,1-1 0,-1 1 0,0-1 0,1 1 0,-1 0 0,1-1 0,0 1 0,0-1 0,0 1 0,0 0 0,1 2 0,-1-1 0,0-1 0,0 0 0,1 1 0,-1-1 0,1 1 0,0-1 0,0 0 0,0 1 0,0-1 0,1 0 0,-1 0 0,1 0 0,0 0 0,0 0 0,0 0 0,0-1 0,1 1 0,-1-1 0,6 5 0,-4-4 0,1-1 0,0 1 0,0-1 0,0 0 0,0 0 0,1 0 0,-1-1 0,0 0 0,1 0 0,-1 0 0,10-1 0,-5 0 0,0 0 0,-1-1 0,1 0 0,-1-1 0,1 0 0,-1 0 0,0-1 0,0 0 0,0-1 0,0 0 0,-1-1 0,1 1 0,-1-1 0,11-10 0,-7 3 0,-1-2 0,-1 1 0,0-2 0,12-20 0,-17 26 0,-1 0 0,1 0 0,-2-1 0,1 1 0,-1-1 0,-1 0 0,0 0 0,2-18 0,-4 26 0,0 0 0,0 0 0,0 0 0,0 0 0,0 0 0,-1 0 0,1 0 0,-1 0 0,1 0 0,-1 1 0,0-1 0,1 0 0,-1 0 0,0 0 0,0 1 0,-1-1 0,1 0 0,0 1 0,0-1 0,-1 1 0,1-1 0,-1 1 0,-2-2 0,1 2 0,0 0 0,0 0 0,0 0 0,0 0 0,0 1 0,0-1 0,0 1 0,0 0 0,-1 0 0,1 0 0,0 0 0,0 0 0,-5 2 0,-2 0 0,0 1 0,0 0 0,0 1 0,0 0 0,1 0 0,0 1 0,0 0 0,-10 8 0,1 3 0,-33 35 0,45-45 0,0 1 0,1 0 0,0 1 0,0-1 0,1 1 0,0 0 0,0 0 0,-4 15 0,8-21 0,-1-1 0,1 1 0,0 0 0,0 0 0,-1 0 0,1-1 0,1 1 0,-1 0 0,0 0 0,0 0 0,1 0 0,-1-1 0,1 1 0,-1 0 0,1 0 0,0-1 0,0 1 0,0-1 0,0 1 0,0-1 0,0 1 0,2 1 0,0 0 0,0-1 0,0 1 0,0-1 0,1 0 0,0 0 0,-1 0 0,1-1 0,0 1 0,7 1 0,5 0 0,0 0 0,1-1 0,29 0 0,-8-2 0,75-10 0,-94 6 0,0 0 0,-1-2 0,0 0 0,0 0 0,33-19 0,-43 20 0,0-1 0,0 0 0,0 0 0,-1-1 0,1 0 0,-2 0 0,1 0 0,-1-1 0,0 0 0,-1-1 0,0 1 0,7-15 0,-11 20 0,1 0 0,-1-1 0,0 1 0,0-1 0,0 1 0,-1-1 0,1 0 0,-1 1 0,0-1 0,0 0 0,0 1 0,0-1 0,-1 0 0,1 1 0,-1-1 0,0 1 0,0-1 0,-1 1 0,1-1 0,-1 1 0,1 0 0,-1 0 0,0 0 0,0 0 0,0 0 0,-1 0 0,1 0 0,-1 1 0,0-1 0,1 1 0,-1 0 0,0 0 0,0 0 0,0 0 0,-1 0 0,-5-2 0,2 1 0,0 1 0,-1-1 0,1 1 0,0 1 0,-1-1 0,1 1 0,-1 1 0,1-1 0,-1 1 0,1 1 0,-1-1 0,1 1 0,-1 0 0,1 1 0,0 0 0,0 0 0,-1 1 0,2 0 0,-1 0 0,0 0 0,0 1 0,1 0 0,0 0 0,0 1 0,0 0 0,1 0 0,-1 0 0,1 0 0,0 1 0,-4 7 0,9-13 0,-1 0 0,1 1 0,-1-1 0,1 1 0,-1-1 0,1 1 0,0-1 0,-1 1 0,1 0 0,0-1 0,0 1 0,-1-1 0,1 1 0,0 0 0,0-1 0,0 1 0,0-1 0,0 1 0,0 0 0,0-1 0,0 1 0,0 0 0,0-1 0,0 1 0,0 0 0,0-1 0,0 1 0,1-1 0,-1 1 0,0 0 0,0-1 0,1 1 0,-1-1 0,1 2 0,23-2 0,28-20 0,-13-6 0,61-54 0,-91 67 0,-18 9 0,-20 10 0,22-3-227,0 1-1,1 0 1,-1 1-1,1 0 1,-8 8-1,2 0-6598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0F7079-EC30-4B32-B7BF-0C074217D3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3</TotalTime>
  <Pages>73</Pages>
  <Words>3512</Words>
  <Characters>20021</Characters>
  <Application>Microsoft Office Word</Application>
  <DocSecurity>0</DocSecurity>
  <Lines>166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k</dc:creator>
  <cp:keywords/>
  <dc:description/>
  <cp:lastModifiedBy>Halwa Эм</cp:lastModifiedBy>
  <cp:revision>6</cp:revision>
  <dcterms:created xsi:type="dcterms:W3CDTF">2023-09-06T15:25:00Z</dcterms:created>
  <dcterms:modified xsi:type="dcterms:W3CDTF">2024-03-20T17:34:00Z</dcterms:modified>
</cp:coreProperties>
</file>